
<file path=[Content_Types].xml><?xml version="1.0" encoding="utf-8"?>
<Types xmlns="http://schemas.openxmlformats.org/package/2006/content-types">
  <Default Extension="docx" ContentType="application/vnd.openxmlformats-officedocument.wordprocessingml.documen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pPr w:leftFromText="180" w:rightFromText="180" w:vertAnchor="text" w:horzAnchor="margin" w:tblpXSpec="right" w:tblpY="-30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51"/>
        <w:gridCol w:w="1188"/>
        <w:gridCol w:w="1260"/>
      </w:tblGrid>
      <w:tr w:rsidR="00D7666C" w14:paraId="327E36EA" w14:textId="77777777" w:rsidTr="00D7666C">
        <w:tc>
          <w:tcPr>
            <w:tcW w:w="1251" w:type="dxa"/>
          </w:tcPr>
          <w:p w14:paraId="65CDE8CA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得分</w:t>
            </w:r>
          </w:p>
        </w:tc>
        <w:tc>
          <w:tcPr>
            <w:tcW w:w="1188" w:type="dxa"/>
          </w:tcPr>
          <w:p w14:paraId="27686E91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教师签名</w:t>
            </w:r>
          </w:p>
        </w:tc>
        <w:tc>
          <w:tcPr>
            <w:tcW w:w="1260" w:type="dxa"/>
          </w:tcPr>
          <w:p w14:paraId="6C667AB4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Cs w:val="21"/>
              </w:rPr>
            </w:pPr>
            <w:r>
              <w:rPr>
                <w:rFonts w:ascii="宋体" w:eastAsia="宋体" w:hAnsi="Times New Roman" w:cs="Times New Roman" w:hint="eastAsia"/>
                <w:b/>
                <w:szCs w:val="21"/>
              </w:rPr>
              <w:t>批改日期</w:t>
            </w:r>
          </w:p>
        </w:tc>
      </w:tr>
      <w:tr w:rsidR="00D7666C" w14:paraId="06BE4C28" w14:textId="77777777" w:rsidTr="00D7666C">
        <w:trPr>
          <w:trHeight w:val="1090"/>
        </w:trPr>
        <w:tc>
          <w:tcPr>
            <w:tcW w:w="1251" w:type="dxa"/>
          </w:tcPr>
          <w:p w14:paraId="2F0D7BA9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  <w:tc>
          <w:tcPr>
            <w:tcW w:w="1188" w:type="dxa"/>
          </w:tcPr>
          <w:p w14:paraId="334DD544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  <w:tc>
          <w:tcPr>
            <w:tcW w:w="1260" w:type="dxa"/>
          </w:tcPr>
          <w:p w14:paraId="4BFB677F" w14:textId="77777777" w:rsidR="00D7666C" w:rsidRDefault="00D7666C" w:rsidP="00D7666C">
            <w:pPr>
              <w:jc w:val="center"/>
              <w:rPr>
                <w:rFonts w:ascii="宋体" w:eastAsia="宋体" w:hAnsi="Times New Roman" w:cs="Times New Roman"/>
                <w:b/>
                <w:sz w:val="44"/>
                <w:szCs w:val="24"/>
              </w:rPr>
            </w:pPr>
          </w:p>
        </w:tc>
      </w:tr>
    </w:tbl>
    <w:p w14:paraId="4D7C45EA" w14:textId="6E63C534" w:rsidR="00B26AA4" w:rsidRPr="00B26AA4" w:rsidRDefault="00B26AA4" w:rsidP="00B26AA4">
      <w:pPr>
        <w:spacing w:line="600" w:lineRule="auto"/>
        <w:rPr>
          <w:rFonts w:ascii="Times New Roman" w:eastAsia="宋体" w:hAnsi="Times New Roman" w:cs="Times New Roman"/>
          <w:sz w:val="28"/>
          <w:szCs w:val="28"/>
          <w:u w:val="single"/>
        </w:rPr>
      </w:pPr>
      <w:r w:rsidRPr="00B26AA4">
        <w:rPr>
          <w:rFonts w:ascii="Times New Roman" w:eastAsia="宋体" w:hAnsi="Times New Roman" w:cs="Times New Roman" w:hint="eastAsia"/>
          <w:sz w:val="28"/>
          <w:szCs w:val="24"/>
        </w:rPr>
        <w:t>课程编号：</w:t>
      </w:r>
      <w:r w:rsidRPr="00B26AA4">
        <w:rPr>
          <w:rFonts w:ascii="Times New Roman" w:eastAsia="宋体" w:hAnsi="Times New Roman" w:cs="Times New Roman" w:hint="eastAsia"/>
          <w:sz w:val="28"/>
          <w:szCs w:val="24"/>
          <w:u w:val="single"/>
        </w:rPr>
        <w:t xml:space="preserve">   </w:t>
      </w:r>
      <w:r w:rsidR="00093755">
        <w:rPr>
          <w:rFonts w:ascii="Times New Roman" w:eastAsia="宋体" w:hAnsi="Times New Roman" w:cs="Times New Roman" w:hint="eastAsia"/>
          <w:sz w:val="28"/>
          <w:szCs w:val="24"/>
          <w:u w:val="single"/>
        </w:rPr>
        <w:t>IB01018</w:t>
      </w:r>
      <w:r w:rsidRPr="00B26AA4">
        <w:rPr>
          <w:rFonts w:ascii="Times New Roman" w:eastAsia="宋体" w:hAnsi="Times New Roman" w:cs="Times New Roman" w:hint="eastAsia"/>
          <w:sz w:val="28"/>
          <w:szCs w:val="24"/>
          <w:u w:val="single"/>
        </w:rPr>
        <w:t xml:space="preserve">     </w:t>
      </w:r>
    </w:p>
    <w:p w14:paraId="3393025E" w14:textId="77777777" w:rsidR="00A934FB" w:rsidRDefault="00A934FB">
      <w:pPr>
        <w:jc w:val="center"/>
        <w:rPr>
          <w:rFonts w:ascii="宋体" w:eastAsia="宋体" w:hAnsi="Times New Roman" w:cs="Times New Roman"/>
          <w:b/>
          <w:sz w:val="44"/>
          <w:szCs w:val="24"/>
        </w:rPr>
      </w:pPr>
    </w:p>
    <w:p w14:paraId="29CE9A41" w14:textId="77777777" w:rsidR="00A934FB" w:rsidRDefault="00A934FB">
      <w:pPr>
        <w:rPr>
          <w:rFonts w:ascii="宋体" w:eastAsia="宋体" w:hAnsi="Times New Roman" w:cs="Times New Roman"/>
          <w:b/>
          <w:sz w:val="44"/>
          <w:szCs w:val="24"/>
        </w:rPr>
      </w:pPr>
    </w:p>
    <w:p w14:paraId="76007BBD" w14:textId="77777777" w:rsidR="00D7666C" w:rsidRDefault="00470C6F">
      <w:pPr>
        <w:rPr>
          <w:rFonts w:ascii="宋体" w:eastAsia="宋体" w:hAnsi="Times New Roman" w:cs="Times New Roman"/>
          <w:b/>
          <w:sz w:val="44"/>
          <w:szCs w:val="24"/>
        </w:rPr>
      </w:pPr>
      <w:r>
        <w:rPr>
          <w:rFonts w:ascii="宋体" w:eastAsia="宋体" w:hAnsi="Times New Roman" w:cs="Times New Roman"/>
          <w:b/>
          <w:noProof/>
          <w:sz w:val="44"/>
          <w:szCs w:val="24"/>
        </w:rPr>
        <w:drawing>
          <wp:anchor distT="0" distB="0" distL="114300" distR="114300" simplePos="0" relativeHeight="251660288" behindDoc="0" locked="0" layoutInCell="1" allowOverlap="1" wp14:anchorId="2DF12436" wp14:editId="1706E95C">
            <wp:simplePos x="0" y="0"/>
            <wp:positionH relativeFrom="margin">
              <wp:posOffset>2075180</wp:posOffset>
            </wp:positionH>
            <wp:positionV relativeFrom="margin">
              <wp:posOffset>1124281</wp:posOffset>
            </wp:positionV>
            <wp:extent cx="1115060" cy="1303655"/>
            <wp:effectExtent l="0" t="0" r="8890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5060" cy="1303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B97F07C" w14:textId="77777777" w:rsidR="00D7666C" w:rsidRDefault="00D7666C">
      <w:pPr>
        <w:rPr>
          <w:rFonts w:ascii="宋体" w:eastAsia="宋体" w:hAnsi="Times New Roman" w:cs="Times New Roman"/>
          <w:b/>
          <w:sz w:val="44"/>
          <w:szCs w:val="24"/>
        </w:rPr>
      </w:pPr>
    </w:p>
    <w:p w14:paraId="5EF16B09" w14:textId="77777777" w:rsidR="00470C6F" w:rsidRDefault="009A4A64">
      <w:pPr>
        <w:jc w:val="center"/>
        <w:rPr>
          <w:rFonts w:ascii="宋体" w:eastAsia="宋体" w:hAnsi="Times New Roman" w:cs="Times New Roman"/>
          <w:b/>
          <w:spacing w:val="56"/>
          <w:sz w:val="44"/>
          <w:szCs w:val="44"/>
        </w:rPr>
      </w:pPr>
      <w:r>
        <w:rPr>
          <w:rFonts w:ascii="宋体" w:eastAsia="宋体" w:hAnsi="Times New Roman" w:cs="Times New Roman" w:hint="eastAsia"/>
          <w:b/>
          <w:spacing w:val="56"/>
          <w:sz w:val="44"/>
          <w:szCs w:val="44"/>
        </w:rPr>
        <w:t xml:space="preserve"> </w:t>
      </w:r>
    </w:p>
    <w:p w14:paraId="6EA415A1" w14:textId="77777777" w:rsidR="00470C6F" w:rsidRDefault="00470C6F" w:rsidP="005E7828">
      <w:pPr>
        <w:rPr>
          <w:rFonts w:ascii="宋体" w:eastAsia="宋体" w:hAnsi="Times New Roman" w:cs="Times New Roman"/>
          <w:b/>
          <w:spacing w:val="56"/>
          <w:sz w:val="44"/>
          <w:szCs w:val="44"/>
        </w:rPr>
      </w:pPr>
    </w:p>
    <w:p w14:paraId="27DEA7C4" w14:textId="77777777" w:rsidR="00A934FB" w:rsidRDefault="009A4A64">
      <w:pPr>
        <w:jc w:val="center"/>
        <w:rPr>
          <w:rFonts w:ascii="宋体" w:eastAsia="宋体" w:hAnsi="Times New Roman" w:cs="Times New Roman"/>
          <w:b/>
          <w:spacing w:val="56"/>
          <w:sz w:val="44"/>
          <w:szCs w:val="44"/>
        </w:rPr>
      </w:pPr>
      <w:r>
        <w:rPr>
          <w:rFonts w:ascii="宋体" w:eastAsia="宋体" w:hAnsi="Times New Roman" w:cs="Times New Roman" w:hint="eastAsia"/>
          <w:b/>
          <w:spacing w:val="56"/>
          <w:sz w:val="44"/>
          <w:szCs w:val="44"/>
        </w:rPr>
        <w:t>深圳技术大学实验报告</w:t>
      </w:r>
    </w:p>
    <w:p w14:paraId="23D6E1CC" w14:textId="77777777" w:rsidR="00FF42CB" w:rsidRDefault="00FF42CB">
      <w:pPr>
        <w:jc w:val="center"/>
        <w:rPr>
          <w:rFonts w:ascii="Times New Roman" w:eastAsia="宋体" w:hAnsi="Times New Roman" w:cs="Times New Roman"/>
          <w:b/>
          <w:spacing w:val="56"/>
          <w:sz w:val="44"/>
          <w:szCs w:val="44"/>
        </w:rPr>
      </w:pPr>
    </w:p>
    <w:p w14:paraId="05A10F8D" w14:textId="2E5464C6" w:rsidR="00FF42CB" w:rsidRDefault="00FF42CB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课程名称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</w:t>
      </w:r>
      <w:r w:rsidR="009C6B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470C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BE1027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B50D7E" w:rsidRPr="00B50D7E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软件工程</w:t>
      </w:r>
      <w:r w:rsidR="00DC01D0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DC01D0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</w:t>
      </w:r>
      <w:r w:rsidR="00B26AA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 w:rsidR="00B26AA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</w:t>
      </w:r>
    </w:p>
    <w:p w14:paraId="0EDE4FCB" w14:textId="089CEF99" w:rsidR="00A934FB" w:rsidRDefault="009A4A64" w:rsidP="00470C6F">
      <w:pPr>
        <w:tabs>
          <w:tab w:val="left" w:pos="1075"/>
        </w:tabs>
        <w:spacing w:line="600" w:lineRule="auto"/>
        <w:ind w:firstLineChars="400" w:firstLine="1124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名称</w:t>
      </w:r>
      <w:r w:rsidRPr="00BE1027">
        <w:rPr>
          <w:rFonts w:ascii="Times New Roman" w:eastAsia="宋体" w:hAnsi="Times New Roman" w:cs="Times New Roman" w:hint="eastAsia"/>
          <w:b/>
          <w:sz w:val="28"/>
          <w:szCs w:val="24"/>
        </w:rPr>
        <w:t>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实验</w:t>
      </w:r>
      <w:r w:rsidR="002C1CF3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七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2C1CF3" w:rsidRPr="002C1CF3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分组综合实验</w:t>
      </w:r>
      <w:r w:rsidR="002C1CF3" w:rsidRPr="002C1CF3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web</w:t>
      </w:r>
      <w:r w:rsidR="002C1CF3" w:rsidRPr="002C1CF3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软件设计与实现</w:t>
      </w:r>
      <w:r w:rsidR="00654F30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                       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</w:t>
      </w:r>
      <w:r w:rsidR="00654F30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01A7E1BC" w14:textId="0B9EFCF4" w:rsidR="00A934FB" w:rsidRDefault="009A4A64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班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级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 w:rsidR="00470C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C61424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4E18B6">
        <w:rPr>
          <w:rFonts w:ascii="Times New Roman" w:eastAsia="宋体" w:hAnsi="Times New Roman" w:cs="Times New Roman"/>
          <w:b/>
          <w:sz w:val="28"/>
          <w:szCs w:val="24"/>
          <w:u w:val="single"/>
        </w:rPr>
        <w:t>22</w:t>
      </w:r>
      <w:r w:rsidR="004E18B6">
        <w:rPr>
          <w:rFonts w:ascii="Times New Roman" w:eastAsia="宋体" w:hAnsi="Times New Roman" w:cs="Times New Roman"/>
          <w:b/>
          <w:sz w:val="28"/>
          <w:szCs w:val="24"/>
          <w:u w:val="single"/>
        </w:rPr>
        <w:t>级</w:t>
      </w:r>
      <w:proofErr w:type="gramStart"/>
      <w:r w:rsidR="004E18B6">
        <w:rPr>
          <w:rFonts w:ascii="Times New Roman" w:eastAsia="宋体" w:hAnsi="Times New Roman" w:cs="Times New Roman"/>
          <w:b/>
          <w:sz w:val="28"/>
          <w:szCs w:val="24"/>
          <w:u w:val="single"/>
        </w:rPr>
        <w:t>软工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>周</w:t>
      </w:r>
      <w:r w:rsidR="00BC489C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一</w:t>
      </w:r>
      <w:r w:rsidR="00BC489C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/</w:t>
      </w:r>
      <w:r w:rsidR="00BC489C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二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>教学</w:t>
      </w:r>
      <w:proofErr w:type="gramEnd"/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>班</w:t>
      </w:r>
      <w:r w:rsidR="00C6142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</w:p>
    <w:p w14:paraId="208BAB9C" w14:textId="387F6ED2" w:rsidR="00A934FB" w:rsidRDefault="009A4A64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指导教师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 </w:t>
      </w:r>
      <w:r w:rsidR="00BE1027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樊钧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</w:t>
      </w:r>
      <w:r w:rsidR="008A3B5C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9C6B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</w:p>
    <w:p w14:paraId="29434FFF" w14:textId="4B0C9D2A" w:rsidR="00A934FB" w:rsidRDefault="009A4A64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报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告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人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</w:t>
      </w:r>
      <w:r w:rsidR="00F9303B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黄建华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CF5E94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CF5E9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4F5DC6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学号：</w:t>
      </w:r>
      <w:r w:rsidR="00CF5E9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 w:rsidR="00F9303B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202200202105</w:t>
      </w:r>
      <w:r w:rsidR="00CF5E9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    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 w:rsidR="00CF5E9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7A32536F" w14:textId="08E4E169" w:rsidR="00DC330B" w:rsidRDefault="00DC330B" w:rsidP="00470C6F">
      <w:pPr>
        <w:spacing w:line="600" w:lineRule="auto"/>
        <w:ind w:firstLineChars="384" w:firstLine="1079"/>
        <w:rPr>
          <w:rFonts w:ascii="Times New Roman" w:eastAsia="宋体" w:hAnsi="Times New Roman" w:cs="Times New Roman" w:hint="eastAsia"/>
          <w:b/>
          <w:sz w:val="28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合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作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者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F9303B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陈俊宇、邵泓政、杨林勇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组号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F9303B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27 </w:t>
      </w:r>
    </w:p>
    <w:p w14:paraId="19533FC4" w14:textId="2BF67DC4" w:rsidR="00A934FB" w:rsidRDefault="009A4A64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地点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</w:t>
      </w:r>
      <w:r w:rsidR="00470C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  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470C43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C</w:t>
      </w:r>
      <w:r w:rsidR="002A1CD8">
        <w:rPr>
          <w:rFonts w:ascii="Times New Roman" w:eastAsia="宋体" w:hAnsi="Times New Roman" w:cs="Times New Roman"/>
          <w:b/>
          <w:sz w:val="28"/>
          <w:szCs w:val="24"/>
          <w:u w:val="single"/>
        </w:rPr>
        <w:t>1</w:t>
      </w:r>
      <w:r w:rsidR="00470C43">
        <w:rPr>
          <w:rFonts w:ascii="Times New Roman" w:eastAsia="宋体" w:hAnsi="Times New Roman" w:cs="Times New Roman"/>
          <w:b/>
          <w:sz w:val="28"/>
          <w:szCs w:val="24"/>
          <w:u w:val="single"/>
        </w:rPr>
        <w:t>-</w:t>
      </w:r>
      <w:r w:rsidR="002A1CD8">
        <w:rPr>
          <w:rFonts w:ascii="Times New Roman" w:eastAsia="宋体" w:hAnsi="Times New Roman" w:cs="Times New Roman"/>
          <w:b/>
          <w:sz w:val="28"/>
          <w:szCs w:val="24"/>
          <w:u w:val="single"/>
        </w:rPr>
        <w:t>413</w:t>
      </w:r>
      <w:r w:rsidR="00C61424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  <w:r w:rsidR="00470C4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      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</w:t>
      </w:r>
    </w:p>
    <w:p w14:paraId="29C207A0" w14:textId="43726B1A" w:rsidR="00A934FB" w:rsidRDefault="009A4A64" w:rsidP="00470C6F">
      <w:pPr>
        <w:spacing w:line="600" w:lineRule="auto"/>
        <w:ind w:firstLineChars="384" w:firstLine="1079"/>
        <w:rPr>
          <w:rFonts w:ascii="Times New Roman" w:eastAsia="宋体" w:hAnsi="Times New Roman" w:cs="Times New Roman"/>
          <w:b/>
          <w:sz w:val="28"/>
          <w:szCs w:val="24"/>
          <w:u w:val="single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实验时间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 w:rsidR="004F5DC6">
        <w:rPr>
          <w:rFonts w:ascii="Times New Roman" w:eastAsia="宋体" w:hAnsi="Times New Roman" w:cs="Times New Roman"/>
          <w:b/>
          <w:sz w:val="28"/>
          <w:szCs w:val="24"/>
          <w:u w:val="single"/>
        </w:rPr>
        <w:t>202</w:t>
      </w:r>
      <w:r w:rsidR="00CF5E94">
        <w:rPr>
          <w:rFonts w:ascii="Times New Roman" w:eastAsia="宋体" w:hAnsi="Times New Roman" w:cs="Times New Roman"/>
          <w:b/>
          <w:sz w:val="28"/>
          <w:szCs w:val="24"/>
          <w:u w:val="single"/>
        </w:rPr>
        <w:t>4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年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2A1CD8">
        <w:rPr>
          <w:rFonts w:ascii="Times New Roman" w:eastAsia="宋体" w:hAnsi="Times New Roman" w:cs="Times New Roman"/>
          <w:b/>
          <w:sz w:val="28"/>
          <w:szCs w:val="24"/>
          <w:u w:val="single"/>
        </w:rPr>
        <w:t>11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月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2C1CF3">
        <w:rPr>
          <w:rFonts w:ascii="Times New Roman" w:eastAsia="宋体" w:hAnsi="Times New Roman" w:cs="Times New Roman"/>
          <w:b/>
          <w:sz w:val="28"/>
          <w:szCs w:val="24"/>
          <w:u w:val="single"/>
        </w:rPr>
        <w:t>25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>日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b/>
          <w:sz w:val="28"/>
          <w:szCs w:val="24"/>
        </w:rPr>
        <w:t xml:space="preserve"> </w:t>
      </w:r>
    </w:p>
    <w:p w14:paraId="13AB56EA" w14:textId="2D2E8148" w:rsidR="00A934FB" w:rsidRDefault="009A4A64" w:rsidP="00470C6F">
      <w:pPr>
        <w:spacing w:line="600" w:lineRule="auto"/>
        <w:ind w:left="899" w:firstLineChars="64" w:firstLine="180"/>
        <w:rPr>
          <w:rFonts w:ascii="Times New Roman" w:eastAsia="宋体" w:hAnsi="Times New Roman" w:cs="Times New Roman"/>
          <w:b/>
          <w:sz w:val="44"/>
          <w:szCs w:val="24"/>
        </w:rPr>
      </w:pPr>
      <w:r>
        <w:rPr>
          <w:rFonts w:ascii="Times New Roman" w:eastAsia="宋体" w:hAnsi="Times New Roman" w:cs="Times New Roman" w:hint="eastAsia"/>
          <w:b/>
          <w:sz w:val="28"/>
          <w:szCs w:val="24"/>
        </w:rPr>
        <w:t>提交时间：</w:t>
      </w:r>
      <w:r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  </w:t>
      </w:r>
      <w:r w:rsidR="004F5DC6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202</w:t>
      </w:r>
      <w:r w:rsidR="009B10B9">
        <w:rPr>
          <w:rFonts w:ascii="Times New Roman" w:eastAsia="宋体" w:hAnsi="Times New Roman" w:cs="Times New Roman"/>
          <w:b/>
          <w:sz w:val="28"/>
          <w:szCs w:val="24"/>
          <w:u w:val="single"/>
        </w:rPr>
        <w:t>4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 w:rsidR="004F5DC6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年</w:t>
      </w:r>
      <w:r w:rsidR="00093755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2A1CD8">
        <w:rPr>
          <w:rFonts w:ascii="Times New Roman" w:eastAsia="宋体" w:hAnsi="Times New Roman" w:cs="Times New Roman"/>
          <w:b/>
          <w:sz w:val="28"/>
          <w:szCs w:val="24"/>
          <w:u w:val="single"/>
        </w:rPr>
        <w:t>1</w:t>
      </w:r>
      <w:r w:rsidR="002C1CF3">
        <w:rPr>
          <w:rFonts w:ascii="Times New Roman" w:eastAsia="宋体" w:hAnsi="Times New Roman" w:cs="Times New Roman"/>
          <w:b/>
          <w:sz w:val="28"/>
          <w:szCs w:val="24"/>
          <w:u w:val="single"/>
        </w:rPr>
        <w:t>2</w:t>
      </w:r>
      <w:r w:rsidR="005178A3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</w:t>
      </w:r>
      <w:r w:rsidR="004F5DC6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>月</w:t>
      </w:r>
      <w:r w:rsidR="009B10B9">
        <w:rPr>
          <w:rFonts w:ascii="Times New Roman" w:eastAsia="宋体" w:hAnsi="Times New Roman" w:cs="Times New Roman" w:hint="eastAsia"/>
          <w:b/>
          <w:sz w:val="28"/>
          <w:szCs w:val="24"/>
          <w:u w:val="single"/>
        </w:rPr>
        <w:t xml:space="preserve"> </w:t>
      </w:r>
      <w:r w:rsidR="00093755">
        <w:rPr>
          <w:rFonts w:ascii="Times New Roman" w:eastAsia="宋体" w:hAnsi="Times New Roman" w:cs="Times New Roman"/>
          <w:b/>
          <w:sz w:val="28"/>
          <w:szCs w:val="24"/>
          <w:u w:val="single"/>
        </w:rPr>
        <w:t xml:space="preserve">  </w:t>
      </w:r>
      <w:r w:rsidR="004F5DC6" w:rsidRPr="004E4D7A">
        <w:rPr>
          <w:rFonts w:ascii="Times New Roman" w:eastAsia="宋体" w:hAnsi="Times New Roman" w:cs="Times New Roman" w:hint="eastAsia"/>
          <w:b/>
          <w:sz w:val="28"/>
          <w:szCs w:val="24"/>
        </w:rPr>
        <w:t>日</w:t>
      </w:r>
      <w:r w:rsidR="00093755" w:rsidRPr="004E4D7A">
        <w:rPr>
          <w:rFonts w:ascii="Times New Roman" w:eastAsia="宋体" w:hAnsi="Times New Roman" w:cs="Times New Roman"/>
          <w:b/>
          <w:sz w:val="28"/>
          <w:szCs w:val="24"/>
        </w:rPr>
        <w:t xml:space="preserve"> </w:t>
      </w:r>
    </w:p>
    <w:p w14:paraId="2F31F94E" w14:textId="690F12F7" w:rsidR="001B4468" w:rsidRDefault="001B4468">
      <w:pPr>
        <w:widowControl/>
        <w:jc w:val="left"/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</w:p>
    <w:p w14:paraId="5A0A7116" w14:textId="77777777" w:rsidR="00692E0E" w:rsidRDefault="00692E0E">
      <w:pPr>
        <w:rPr>
          <w:rFonts w:ascii="Times New Roman" w:eastAsia="宋体" w:hAnsi="Times New Roman" w:cs="Times New Roman"/>
          <w:b/>
          <w:sz w:val="28"/>
          <w:szCs w:val="28"/>
          <w:u w:val="single"/>
        </w:rPr>
      </w:pPr>
    </w:p>
    <w:tbl>
      <w:tblPr>
        <w:tblW w:w="83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323"/>
      </w:tblGrid>
      <w:tr w:rsidR="00BF6EE7" w:rsidRPr="00337ED1" w14:paraId="1DFFF7DC" w14:textId="77777777" w:rsidTr="00DC330B">
        <w:trPr>
          <w:trHeight w:val="919"/>
        </w:trPr>
        <w:tc>
          <w:tcPr>
            <w:tcW w:w="8323" w:type="dxa"/>
          </w:tcPr>
          <w:p w14:paraId="2B360090" w14:textId="77777777" w:rsidR="00BF6EE7" w:rsidRDefault="00BF6EE7" w:rsidP="00BF6EE7">
            <w:pPr>
              <w:spacing w:line="360" w:lineRule="auto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lastRenderedPageBreak/>
              <w:t>参考提纲：</w:t>
            </w:r>
          </w:p>
          <w:p w14:paraId="51C060A0" w14:textId="592B9A6E" w:rsidR="00BF6EE7" w:rsidRPr="00255EFA" w:rsidRDefault="004E18B6" w:rsidP="00255EFA">
            <w:pPr>
              <w:pStyle w:val="a8"/>
              <w:numPr>
                <w:ilvl w:val="0"/>
                <w:numId w:val="4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实验目的</w:t>
            </w:r>
          </w:p>
          <w:p w14:paraId="690E639A" w14:textId="61ED61F0" w:rsidR="00EE68E7" w:rsidRPr="00EE68E7" w:rsidRDefault="002C1CF3" w:rsidP="00EE68E7">
            <w:pPr>
              <w:pStyle w:val="a8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sz w:val="22"/>
                <w:szCs w:val="24"/>
              </w:rPr>
            </w:pPr>
            <w:r>
              <w:rPr>
                <w:rFonts w:ascii="黑体" w:eastAsia="黑体" w:hAnsi="Times New Roman" w:cs="Times New Roman" w:hint="eastAsia"/>
                <w:sz w:val="22"/>
                <w:szCs w:val="24"/>
              </w:rPr>
              <w:t>掌握初步的web软件开发</w:t>
            </w:r>
            <w:r w:rsidR="00EE68E7" w:rsidRPr="00EE68E7">
              <w:rPr>
                <w:rFonts w:ascii="黑体" w:eastAsia="黑体" w:hAnsi="Times New Roman" w:cs="Times New Roman" w:hint="eastAsia"/>
                <w:sz w:val="22"/>
                <w:szCs w:val="24"/>
              </w:rPr>
              <w:t>；</w:t>
            </w:r>
          </w:p>
          <w:p w14:paraId="680FFC29" w14:textId="2718C43F" w:rsidR="00EE68E7" w:rsidRPr="00EE68E7" w:rsidRDefault="00EE68E7" w:rsidP="00EE68E7">
            <w:pPr>
              <w:pStyle w:val="a8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="黑体" w:eastAsia="黑体" w:hAnsi="Times New Roman" w:cs="Times New Roman"/>
                <w:sz w:val="22"/>
                <w:szCs w:val="24"/>
              </w:rPr>
            </w:pPr>
            <w:r w:rsidRPr="00EE68E7">
              <w:rPr>
                <w:rFonts w:ascii="黑体" w:eastAsia="黑体" w:hAnsi="Times New Roman" w:cs="Times New Roman" w:hint="eastAsia"/>
                <w:sz w:val="22"/>
                <w:szCs w:val="24"/>
              </w:rPr>
              <w:t>熟悉各种UML图表</w:t>
            </w:r>
            <w:r w:rsidR="002C1CF3">
              <w:rPr>
                <w:rFonts w:ascii="黑体" w:eastAsia="黑体" w:hAnsi="Times New Roman" w:cs="Times New Roman" w:hint="eastAsia"/>
                <w:sz w:val="22"/>
                <w:szCs w:val="24"/>
              </w:rPr>
              <w:t>制作表达软件设计</w:t>
            </w:r>
            <w:r w:rsidRPr="00EE68E7">
              <w:rPr>
                <w:rFonts w:ascii="黑体" w:eastAsia="黑体" w:hAnsi="Times New Roman" w:cs="Times New Roman" w:hint="eastAsia"/>
                <w:sz w:val="22"/>
                <w:szCs w:val="24"/>
              </w:rPr>
              <w:t>。</w:t>
            </w:r>
          </w:p>
          <w:p w14:paraId="60C0E498" w14:textId="77777777" w:rsidR="00255EFA" w:rsidRPr="00EE68E7" w:rsidRDefault="00255EFA" w:rsidP="00255EFA">
            <w:pPr>
              <w:pStyle w:val="a8"/>
              <w:spacing w:line="360" w:lineRule="auto"/>
              <w:ind w:left="720" w:firstLineChars="0" w:firstLine="0"/>
              <w:rPr>
                <w:rFonts w:ascii="黑体" w:eastAsia="黑体" w:hAnsi="Times New Roman" w:cs="Times New Roman"/>
                <w:b/>
                <w:sz w:val="24"/>
                <w:szCs w:val="24"/>
              </w:rPr>
            </w:pPr>
          </w:p>
          <w:p w14:paraId="78D04D7E" w14:textId="3C346FDC" w:rsidR="004E18B6" w:rsidRDefault="00BF6EE7" w:rsidP="004E18B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0"/>
                <w:szCs w:val="20"/>
              </w:rPr>
            </w:pPr>
            <w:r w:rsidRPr="00692E0E"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二、</w:t>
            </w:r>
            <w:r w:rsidR="00711F21" w:rsidRPr="00711F21"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实验内容</w:t>
            </w:r>
          </w:p>
          <w:p w14:paraId="5ACF2FAD" w14:textId="7E2C2334" w:rsidR="002C1CF3" w:rsidRPr="002C1CF3" w:rsidRDefault="002C1CF3" w:rsidP="002C1CF3">
            <w:pPr>
              <w:pStyle w:val="a8"/>
              <w:numPr>
                <w:ilvl w:val="0"/>
                <w:numId w:val="7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>
              <w:rPr>
                <w:rFonts w:ascii="黑体" w:eastAsia="黑体" w:hAnsi="黑体" w:cs="Times New Roman"/>
                <w:bCs/>
                <w:sz w:val="22"/>
                <w:szCs w:val="20"/>
              </w:rPr>
              <w:t>推荐3</w:t>
            </w:r>
            <w:r w:rsidR="00337ED1">
              <w:rPr>
                <w:rFonts w:ascii="黑体" w:eastAsia="黑体" w:hAnsi="黑体" w:cs="Times New Roman"/>
                <w:bCs/>
                <w:sz w:val="22"/>
                <w:szCs w:val="20"/>
              </w:rPr>
              <w:t>-</w:t>
            </w:r>
            <w:r>
              <w:rPr>
                <w:rFonts w:ascii="黑体" w:eastAsia="黑体" w:hAnsi="黑体" w:cs="Times New Roman"/>
                <w:bCs/>
                <w:sz w:val="22"/>
                <w:szCs w:val="20"/>
              </w:rPr>
              <w:t>4</w:t>
            </w: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人一组，由组长负责分工</w:t>
            </w:r>
            <w:r w:rsidR="00337ED1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管理</w:t>
            </w: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，完成一个web应用系统的需求分析、前后端设计、数据库和前后端的代码开发、测试、测试用例撰写；</w:t>
            </w:r>
          </w:p>
          <w:p w14:paraId="5964E24D" w14:textId="49B21454" w:rsidR="002C1CF3" w:rsidRPr="002C1CF3" w:rsidRDefault="002C1CF3" w:rsidP="002C1CF3">
            <w:pPr>
              <w:pStyle w:val="a8"/>
              <w:numPr>
                <w:ilvl w:val="0"/>
                <w:numId w:val="7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所建</w:t>
            </w:r>
            <w:proofErr w:type="gramStart"/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站点需能现场</w:t>
            </w:r>
            <w:proofErr w:type="gramEnd"/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演示，完成合乎逻辑的</w:t>
            </w: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主要功能</w:t>
            </w: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展示。</w:t>
            </w:r>
          </w:p>
          <w:p w14:paraId="0E4A97BD" w14:textId="29BDBAEF" w:rsidR="002C1CF3" w:rsidRPr="002C1CF3" w:rsidRDefault="002C1CF3" w:rsidP="002C1CF3">
            <w:pPr>
              <w:pStyle w:val="a8"/>
              <w:numPr>
                <w:ilvl w:val="0"/>
                <w:numId w:val="7"/>
              </w:numPr>
              <w:spacing w:line="360" w:lineRule="auto"/>
              <w:ind w:firstLineChars="0"/>
              <w:rPr>
                <w:rFonts w:ascii="黑体" w:eastAsia="黑体" w:hAnsi="黑体" w:cs="Times New Roman" w:hint="eastAsia"/>
                <w:bCs/>
                <w:sz w:val="22"/>
                <w:szCs w:val="20"/>
              </w:rPr>
            </w:pP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最后两周</w:t>
            </w: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，由每个小组发表</w:t>
            </w:r>
            <w:r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(推荐全员按分工发言</w:t>
            </w:r>
            <w:r>
              <w:rPr>
                <w:rFonts w:ascii="黑体" w:eastAsia="黑体" w:hAnsi="黑体" w:cs="Times New Roman"/>
                <w:bCs/>
                <w:sz w:val="22"/>
                <w:szCs w:val="20"/>
              </w:rPr>
              <w:t>)</w:t>
            </w:r>
            <w:r w:rsidRPr="002C1CF3">
              <w:rPr>
                <w:rFonts w:ascii="黑体" w:eastAsia="黑体" w:hAnsi="黑体" w:cs="Times New Roman" w:hint="eastAsia"/>
                <w:bCs/>
                <w:sz w:val="22"/>
                <w:szCs w:val="20"/>
              </w:rPr>
              <w:t>，采用ppt+演示(可以提前录视频)的方式；</w:t>
            </w:r>
          </w:p>
          <w:p w14:paraId="78173612" w14:textId="77777777" w:rsidR="00BC489C" w:rsidRDefault="00BC489C" w:rsidP="00BC489C">
            <w:pPr>
              <w:pStyle w:val="a8"/>
              <w:spacing w:line="360" w:lineRule="auto"/>
              <w:ind w:left="420" w:firstLineChars="0" w:firstLine="0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3DA1C92C" w14:textId="77366A76" w:rsidR="00931960" w:rsidRDefault="00931960" w:rsidP="00931960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0"/>
                <w:szCs w:val="20"/>
              </w:rPr>
            </w:pP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三</w:t>
            </w:r>
            <w:r w:rsidRPr="00692E0E"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、</w:t>
            </w:r>
            <w:r>
              <w:rPr>
                <w:rFonts w:ascii="黑体" w:eastAsia="黑体" w:hAnsi="Times New Roman" w:cs="Times New Roman" w:hint="eastAsia"/>
                <w:b/>
                <w:sz w:val="24"/>
                <w:szCs w:val="24"/>
              </w:rPr>
              <w:t>实验步骤</w:t>
            </w:r>
          </w:p>
          <w:p w14:paraId="5AA8B8EE" w14:textId="77777777" w:rsidR="00931960" w:rsidRPr="005A6157" w:rsidRDefault="00931960" w:rsidP="00931960">
            <w:pPr>
              <w:numPr>
                <w:ilvl w:val="0"/>
                <w:numId w:val="12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880B46">
              <w:rPr>
                <w:rFonts w:ascii="微软雅黑" w:eastAsia="微软雅黑" w:hAnsi="微软雅黑"/>
                <w:color w:val="333333"/>
                <w:sz w:val="22"/>
              </w:rPr>
              <w:t>推荐题目</w:t>
            </w:r>
          </w:p>
          <w:p w14:paraId="15CB6CDD" w14:textId="784C8298" w:rsidR="00931960" w:rsidRPr="005A6157" w:rsidRDefault="00931960" w:rsidP="00931960">
            <w:pPr>
              <w:numPr>
                <w:ilvl w:val="0"/>
                <w:numId w:val="13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自选题，要求为W</w:t>
            </w:r>
            <w:r>
              <w:rPr>
                <w:rFonts w:ascii="微软雅黑" w:eastAsia="微软雅黑" w:hAnsi="微软雅黑"/>
                <w:color w:val="0000CC"/>
                <w:sz w:val="22"/>
              </w:rPr>
              <w:t>eb</w:t>
            </w:r>
            <w:r w:rsidR="00337ED1">
              <w:rPr>
                <w:rFonts w:ascii="微软雅黑" w:eastAsia="微软雅黑" w:hAnsi="微软雅黑"/>
                <w:color w:val="0000CC"/>
                <w:sz w:val="22"/>
              </w:rPr>
              <w:t>(app/小程序等均可)</w:t>
            </w: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应用软件系统，不推荐G</w:t>
            </w:r>
            <w:r>
              <w:rPr>
                <w:rFonts w:ascii="微软雅黑" w:eastAsia="微软雅黑" w:hAnsi="微软雅黑"/>
                <w:color w:val="0000CC"/>
                <w:sz w:val="22"/>
              </w:rPr>
              <w:t>UI</w:t>
            </w:r>
            <w:r>
              <w:rPr>
                <w:rFonts w:ascii="微软雅黑" w:eastAsia="微软雅黑" w:hAnsi="微软雅黑" w:hint="eastAsia"/>
                <w:color w:val="0000CC"/>
                <w:sz w:val="22"/>
              </w:rPr>
              <w:t>客户端。</w:t>
            </w:r>
          </w:p>
          <w:p w14:paraId="381C0B10" w14:textId="77777777" w:rsidR="00931960" w:rsidRDefault="00931960" w:rsidP="00931960">
            <w:pPr>
              <w:numPr>
                <w:ilvl w:val="0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支持SQL语言的Online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Judge系统</w:t>
            </w:r>
          </w:p>
          <w:p w14:paraId="26E1482B" w14:textId="77777777" w:rsidR="00931960" w:rsidRDefault="00931960" w:rsidP="00931960">
            <w:pPr>
              <w:snapToGrid w:val="0"/>
              <w:spacing w:before="60" w:after="60" w:line="312" w:lineRule="auto"/>
              <w:ind w:left="42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关键需求：</w:t>
            </w:r>
          </w:p>
          <w:p w14:paraId="2B9A6DEB" w14:textId="77777777" w:rsidR="00931960" w:rsidRPr="00061AB5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要求支持S</w:t>
            </w:r>
            <w:r w:rsidRPr="00061AB5">
              <w:rPr>
                <w:rFonts w:ascii="微软雅黑" w:eastAsia="微软雅黑" w:hAnsi="微软雅黑"/>
                <w:color w:val="333333"/>
                <w:sz w:val="22"/>
              </w:rPr>
              <w:t>QL</w:t>
            </w: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语言，支持一种或以上的数据库。</w:t>
            </w:r>
          </w:p>
          <w:p w14:paraId="5E77911C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支持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题目录入，针对测试集判题，呈现测试集以便使用者修改代码。</w:t>
            </w:r>
          </w:p>
          <w:p w14:paraId="2C06B69D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教师角色支持</w:t>
            </w: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班级管理，评分管理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等。</w:t>
            </w:r>
          </w:p>
          <w:p w14:paraId="18987DE7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学生角色支持加入班级。</w:t>
            </w:r>
          </w:p>
          <w:p w14:paraId="2D22CABB" w14:textId="77777777" w:rsidR="00931960" w:rsidRPr="00061AB5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可以</w:t>
            </w:r>
            <w:proofErr w:type="gramStart"/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参考头歌</w:t>
            </w:r>
            <w:proofErr w:type="gramEnd"/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O</w:t>
            </w:r>
            <w:r w:rsidRPr="00061AB5">
              <w:rPr>
                <w:rFonts w:ascii="微软雅黑" w:eastAsia="微软雅黑" w:hAnsi="微软雅黑"/>
                <w:color w:val="333333"/>
                <w:sz w:val="22"/>
              </w:rPr>
              <w:t>J</w:t>
            </w: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平台的功能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，简单实现也可以。</w:t>
            </w:r>
          </w:p>
          <w:p w14:paraId="2AC82A2C" w14:textId="77777777" w:rsidR="00931960" w:rsidRDefault="00931960" w:rsidP="00931960">
            <w:pPr>
              <w:numPr>
                <w:ilvl w:val="0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非编程类判题</w:t>
            </w:r>
            <w:r w:rsidRPr="00527FA2">
              <w:rPr>
                <w:rFonts w:ascii="微软雅黑" w:eastAsia="微软雅黑" w:hAnsi="微软雅黑" w:hint="eastAsia"/>
                <w:color w:val="333333"/>
                <w:sz w:val="22"/>
              </w:rPr>
              <w:t>考试系统</w:t>
            </w:r>
          </w:p>
          <w:p w14:paraId="5C06A356" w14:textId="77777777" w:rsidR="00931960" w:rsidRDefault="00931960" w:rsidP="00931960">
            <w:pPr>
              <w:snapToGrid w:val="0"/>
              <w:spacing w:before="60" w:after="60" w:line="312" w:lineRule="auto"/>
              <w:ind w:left="42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关键需求：</w:t>
            </w:r>
          </w:p>
          <w:p w14:paraId="05B513C8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E7064">
              <w:rPr>
                <w:rFonts w:ascii="微软雅黑" w:eastAsia="微软雅黑" w:hAnsi="微软雅黑" w:hint="eastAsia"/>
                <w:color w:val="333333"/>
                <w:sz w:val="22"/>
              </w:rPr>
              <w:t>要求支持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选择题、多选题、填空题、判断题，简答题</w:t>
            </w:r>
          </w:p>
          <w:p w14:paraId="0EC48499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支持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题目录入，其中客观题能够进行判题，可以设置提交次数，比如客观题仅支持一次提交，不呈现标准答案。主观题，由教师判题给分。</w:t>
            </w:r>
          </w:p>
          <w:p w14:paraId="241FAA1D" w14:textId="77777777" w:rsidR="00931960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lastRenderedPageBreak/>
              <w:t>教师角色支持</w:t>
            </w: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班级管理，评分管理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等。</w:t>
            </w:r>
          </w:p>
          <w:p w14:paraId="6DCDEDC7" w14:textId="77777777" w:rsidR="00931960" w:rsidRPr="004B281F" w:rsidRDefault="00931960" w:rsidP="00931960">
            <w:pPr>
              <w:pStyle w:val="a8"/>
              <w:numPr>
                <w:ilvl w:val="1"/>
                <w:numId w:val="13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学生角色支持加入班级。</w:t>
            </w:r>
          </w:p>
          <w:p w14:paraId="1027E3EE" w14:textId="77777777" w:rsidR="00931960" w:rsidRPr="00061AB5" w:rsidRDefault="00931960" w:rsidP="00931960">
            <w:pPr>
              <w:numPr>
                <w:ilvl w:val="0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061AB5">
              <w:rPr>
                <w:rFonts w:ascii="微软雅黑" w:eastAsia="微软雅黑" w:hAnsi="微软雅黑" w:hint="eastAsia"/>
                <w:color w:val="333333"/>
                <w:sz w:val="22"/>
              </w:rPr>
              <w:t>实验室资源管理系统</w:t>
            </w:r>
          </w:p>
          <w:p w14:paraId="655FE605" w14:textId="77777777" w:rsidR="00931960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2B082F60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借出资源状况，包括借出的用户，借出时间和应该归还时间</w:t>
            </w:r>
          </w:p>
          <w:p w14:paraId="740E3C61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分配资源状况，包括分配给的用户等</w:t>
            </w:r>
          </w:p>
          <w:p w14:paraId="612F5284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消耗资源的状况，例如打印机墨盒的情况，打印纸的情况</w:t>
            </w:r>
          </w:p>
          <w:p w14:paraId="6F7D86C4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附加需求：需求泛化（可供多个实验室使用），相关紧急情况提醒（利于超期提醒，消耗资源补充），等等</w:t>
            </w:r>
          </w:p>
          <w:p w14:paraId="3DA7EDDC" w14:textId="77777777" w:rsidR="00931960" w:rsidRPr="00061AB5" w:rsidRDefault="00931960" w:rsidP="00931960">
            <w:pPr>
              <w:numPr>
                <w:ilvl w:val="0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4C7106">
              <w:rPr>
                <w:rFonts w:ascii="微软雅黑" w:eastAsia="微软雅黑" w:hAnsi="微软雅黑" w:hint="eastAsia"/>
                <w:color w:val="333333"/>
                <w:sz w:val="22"/>
              </w:rPr>
              <w:t>实验设备维修管理系统</w:t>
            </w:r>
          </w:p>
          <w:p w14:paraId="6E5CF70C" w14:textId="77777777" w:rsidR="00931960" w:rsidRPr="000E4113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67224D">
              <w:rPr>
                <w:rFonts w:ascii="微软雅黑" w:eastAsia="微软雅黑" w:hAnsi="微软雅黑" w:hint="eastAsia"/>
                <w:color w:val="333333"/>
                <w:sz w:val="22"/>
              </w:rPr>
              <w:t>添加和管理实验室共有资源，包括但不限于，实验室门钥匙，实验室服务器及服务器账号权限，实验室桌椅，实验室书籍，等等</w:t>
            </w:r>
          </w:p>
          <w:p w14:paraId="7F7E774C" w14:textId="77777777" w:rsidR="00931960" w:rsidRPr="000E4113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67224D">
              <w:rPr>
                <w:rFonts w:ascii="微软雅黑" w:eastAsia="微软雅黑" w:hAnsi="微软雅黑" w:hint="eastAsia"/>
                <w:color w:val="333333"/>
                <w:sz w:val="22"/>
              </w:rPr>
              <w:t>支持超级管理员、管理员（教师）、普通用户（学生、供应商）三种角色。</w:t>
            </w:r>
          </w:p>
          <w:p w14:paraId="31B3AD33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设备故障状况，包括设备故障程度等</w:t>
            </w:r>
          </w:p>
          <w:p w14:paraId="55084A7A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设备维修状况，包括设备维修派单（派给老师、勤工助学学生、供应商维修）、验收等。</w:t>
            </w:r>
          </w:p>
          <w:p w14:paraId="3A1E1911" w14:textId="77777777" w:rsidR="00931960" w:rsidRPr="00576682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记录设备出库状况，例如设备的报废情况。</w:t>
            </w:r>
          </w:p>
          <w:p w14:paraId="2FB4667C" w14:textId="77777777" w:rsidR="00931960" w:rsidRDefault="00931960" w:rsidP="00931960">
            <w:pPr>
              <w:numPr>
                <w:ilvl w:val="1"/>
                <w:numId w:val="13"/>
              </w:num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 w:rsidRPr="00576682">
              <w:rPr>
                <w:rFonts w:ascii="微软雅黑" w:eastAsia="微软雅黑" w:hAnsi="微软雅黑" w:hint="eastAsia"/>
                <w:color w:val="333333"/>
                <w:sz w:val="22"/>
              </w:rPr>
              <w:t>附加需求：需求泛化（可供多个实验室使用），相关紧急情况提醒（维修超期提醒，消耗资源补充），等等</w:t>
            </w:r>
          </w:p>
          <w:p w14:paraId="44ED6BCE" w14:textId="0967D87A" w:rsidR="00931960" w:rsidRPr="00061AB5" w:rsidRDefault="00337ED1" w:rsidP="00931960">
            <w:pPr>
              <w:pStyle w:val="a8"/>
              <w:numPr>
                <w:ilvl w:val="0"/>
                <w:numId w:val="12"/>
              </w:numPr>
              <w:snapToGrid w:val="0"/>
              <w:spacing w:before="60" w:after="60" w:line="312" w:lineRule="auto"/>
              <w:ind w:firstLineChars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如</w:t>
            </w:r>
            <w:r w:rsidR="00931960">
              <w:rPr>
                <w:rFonts w:ascii="微软雅黑" w:eastAsia="微软雅黑" w:hAnsi="微软雅黑" w:hint="eastAsia"/>
                <w:color w:val="333333"/>
                <w:sz w:val="22"/>
              </w:rPr>
              <w:t>Windows平台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则</w:t>
            </w:r>
            <w:r w:rsidR="00931960">
              <w:rPr>
                <w:rFonts w:ascii="微软雅黑" w:eastAsia="微软雅黑" w:hAnsi="微软雅黑" w:hint="eastAsia"/>
                <w:color w:val="333333"/>
                <w:sz w:val="22"/>
              </w:rPr>
              <w:t>推荐使用</w:t>
            </w:r>
            <w:proofErr w:type="spellStart"/>
            <w:r w:rsidR="00931960">
              <w:rPr>
                <w:rFonts w:ascii="微软雅黑" w:eastAsia="微软雅黑" w:hAnsi="微软雅黑"/>
                <w:color w:val="333333"/>
                <w:sz w:val="22"/>
              </w:rPr>
              <w:t>phpstudy</w:t>
            </w:r>
            <w:proofErr w:type="spellEnd"/>
            <w:r w:rsidR="00931960" w:rsidRPr="00061AB5">
              <w:rPr>
                <w:rFonts w:ascii="微软雅黑" w:eastAsia="微软雅黑" w:hAnsi="微软雅黑"/>
                <w:color w:val="333333"/>
                <w:sz w:val="22"/>
              </w:rPr>
              <w:t>（Apache + PHP + MySQL软件包套件）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>，不限制。</w:t>
            </w:r>
          </w:p>
          <w:p w14:paraId="634D8D55" w14:textId="77777777" w:rsidR="00931960" w:rsidRDefault="00931960" w:rsidP="00931960">
            <w:pPr>
              <w:numPr>
                <w:ilvl w:val="0"/>
                <w:numId w:val="12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需求分析</w:t>
            </w:r>
          </w:p>
          <w:p w14:paraId="3133EB5E" w14:textId="6FE87059" w:rsidR="00931960" w:rsidRDefault="00931960" w:rsidP="00931960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选题后，根据基本要求、生活经验 以及通过上网对类似系统的调研，设计合理需求。</w:t>
            </w:r>
          </w:p>
          <w:p w14:paraId="7A090029" w14:textId="77777777" w:rsidR="00337ED1" w:rsidRPr="00E035F5" w:rsidRDefault="00337ED1" w:rsidP="00337ED1">
            <w:pPr>
              <w:pStyle w:val="a8"/>
              <w:snapToGrid w:val="0"/>
              <w:spacing w:before="60" w:after="60" w:line="312" w:lineRule="auto"/>
              <w:ind w:left="360" w:firstLineChars="0" w:firstLine="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需求文档参考链接：</w:t>
            </w:r>
            <w:r w:rsidRPr="001A2FE6">
              <w:rPr>
                <w:rFonts w:ascii="微软雅黑" w:eastAsia="微软雅黑" w:hAnsi="微软雅黑"/>
                <w:color w:val="333333"/>
                <w:sz w:val="22"/>
              </w:rPr>
              <w:lastRenderedPageBreak/>
              <w:t>https://blog.csdn.net/T_I_A_N_/article/details/85912462?utm_source=app&amp;app_version=4.19.0&amp;code=app_1562916241&amp;uLinkId=usr1mkqgl919blen</w:t>
            </w:r>
          </w:p>
          <w:p w14:paraId="5D6EADA8" w14:textId="77777777" w:rsidR="00337ED1" w:rsidRPr="00337ED1" w:rsidRDefault="00337ED1" w:rsidP="00931960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</w:p>
          <w:p w14:paraId="6EB8D5D6" w14:textId="77777777" w:rsidR="00DC330B" w:rsidRDefault="00DC330B" w:rsidP="00DC330B">
            <w:pPr>
              <w:numPr>
                <w:ilvl w:val="0"/>
                <w:numId w:val="12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数据库设计</w:t>
            </w:r>
          </w:p>
          <w:p w14:paraId="43F07711" w14:textId="22E84CBE" w:rsidR="00DC330B" w:rsidRDefault="00DC330B" w:rsidP="00DC330B">
            <w:pPr>
              <w:snapToGrid w:val="0"/>
              <w:spacing w:before="60" w:after="60" w:line="312" w:lineRule="auto"/>
              <w:ind w:firstLineChars="150" w:firstLine="330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在数据库课程呈现，</w:t>
            </w:r>
            <w:proofErr w:type="gramStart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软工课</w:t>
            </w:r>
            <w:proofErr w:type="gramEnd"/>
            <w:r>
              <w:rPr>
                <w:rFonts w:ascii="微软雅黑" w:eastAsia="微软雅黑" w:hAnsi="微软雅黑" w:hint="eastAsia"/>
                <w:color w:val="333333"/>
                <w:sz w:val="22"/>
              </w:rPr>
              <w:t>无需呈现</w:t>
            </w:r>
            <w:r>
              <w:rPr>
                <w:rFonts w:ascii="微软雅黑" w:eastAsia="微软雅黑" w:hAnsi="微软雅黑"/>
                <w:color w:val="333333"/>
                <w:sz w:val="22"/>
              </w:rPr>
              <w:t>。</w:t>
            </w:r>
          </w:p>
          <w:p w14:paraId="7B14989F" w14:textId="77777777" w:rsidR="00DC330B" w:rsidRDefault="00DC330B" w:rsidP="00DC330B">
            <w:pPr>
              <w:numPr>
                <w:ilvl w:val="0"/>
                <w:numId w:val="12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后端开发</w:t>
            </w:r>
          </w:p>
          <w:p w14:paraId="602FF69C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PHP参考手册： </w:t>
            </w:r>
            <w:hyperlink r:id="rId9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php.net/manual/zh/index.php</w:t>
              </w:r>
            </w:hyperlink>
          </w:p>
          <w:p w14:paraId="2B149969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000000"/>
                <w:sz w:val="22"/>
              </w:rPr>
              <w:t xml:space="preserve">PHP教程 W3School： </w:t>
            </w:r>
            <w:hyperlink r:id="rId10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w3school.com.cn/php/index.asp</w:t>
              </w:r>
            </w:hyperlink>
          </w:p>
          <w:p w14:paraId="504E29B6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https://</w:t>
            </w:r>
            <w:hyperlink r:id="rId11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www.w3school.com.cn/php/php_mysql_connect.asp</w:t>
              </w:r>
            </w:hyperlink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</w:p>
          <w:p w14:paraId="61A2F96A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PHP菜鸟教程： </w:t>
            </w:r>
            <w:hyperlink r:id="rId12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www.runoob.com/php/php-tutorial.html</w:t>
              </w:r>
            </w:hyperlink>
          </w:p>
          <w:p w14:paraId="44475098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在软件 </w:t>
            </w:r>
            <w:proofErr w:type="spellStart"/>
            <w:r w:rsidRPr="00D96562">
              <w:rPr>
                <w:rFonts w:ascii="微软雅黑" w:eastAsia="微软雅黑" w:hAnsi="微软雅黑"/>
                <w:color w:val="333333"/>
                <w:sz w:val="22"/>
              </w:rPr>
              <w:t>phpstudy_pro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根目录下有 www 子目录用于存放站点代码，放在该目录下的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代码将被解释并在 http://localhost/ 访问到。</w:t>
            </w:r>
          </w:p>
          <w:p w14:paraId="7EEB9F12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例如：</w:t>
            </w:r>
          </w:p>
          <w:p w14:paraId="30427D29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替换目录下原有的 .</w:t>
            </w:r>
            <w:proofErr w:type="gramStart"/>
            <w:r>
              <w:rPr>
                <w:rFonts w:ascii="微软雅黑" w:eastAsia="微软雅黑" w:hAnsi="微软雅黑"/>
                <w:color w:val="333333"/>
                <w:sz w:val="22"/>
              </w:rPr>
              <w:t>..</w:t>
            </w:r>
            <w:proofErr w:type="gramEnd"/>
            <w:r>
              <w:rPr>
                <w:rFonts w:ascii="微软雅黑" w:eastAsia="微软雅黑" w:hAnsi="微软雅黑"/>
                <w:color w:val="333333"/>
                <w:sz w:val="22"/>
              </w:rPr>
              <w:t>/</w:t>
            </w:r>
            <w:r w:rsidRPr="00D96562">
              <w:t xml:space="preserve"> </w:t>
            </w:r>
            <w:proofErr w:type="spellStart"/>
            <w:r w:rsidRPr="00D96562">
              <w:rPr>
                <w:rFonts w:ascii="微软雅黑" w:eastAsia="微软雅黑" w:hAnsi="微软雅黑"/>
                <w:color w:val="333333"/>
                <w:sz w:val="22"/>
              </w:rPr>
              <w:t>phpstudy_pro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/www/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index.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文件为：</w:t>
            </w:r>
          </w:p>
          <w:p w14:paraId="01C85F0C" w14:textId="77777777" w:rsidR="00DC330B" w:rsidRDefault="00DC330B" w:rsidP="00DC330B">
            <w:r>
              <w:t>&lt;?</w:t>
            </w:r>
            <w:proofErr w:type="spellStart"/>
            <w:r>
              <w:t>php</w:t>
            </w:r>
            <w:proofErr w:type="spellEnd"/>
          </w:p>
          <w:p w14:paraId="7EF2F7F8" w14:textId="77777777" w:rsidR="00DC330B" w:rsidRDefault="00DC330B" w:rsidP="00DC330B">
            <w:r>
              <w:t>echo "Hello World";</w:t>
            </w:r>
          </w:p>
          <w:p w14:paraId="4A1FD02B" w14:textId="77777777" w:rsidR="00DC330B" w:rsidRDefault="00DC330B" w:rsidP="00DC330B">
            <w:r>
              <w:t>?&gt;</w:t>
            </w:r>
          </w:p>
          <w:p w14:paraId="4181E1C1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访问 http://localhost/</w:t>
            </w:r>
            <w:r w:rsidRPr="00D96562"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index.php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将显示：</w:t>
            </w:r>
          </w:p>
          <w:p w14:paraId="2EBE84AD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noProof/>
                <w:color w:val="333333"/>
                <w:sz w:val="22"/>
              </w:rPr>
              <w:drawing>
                <wp:inline distT="0" distB="0" distL="0" distR="0" wp14:anchorId="37F88788" wp14:editId="54742BCB">
                  <wp:extent cx="3876675" cy="1209675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6675" cy="120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DF4B956" w14:textId="77777777" w:rsidR="00DC330B" w:rsidRDefault="00DC330B" w:rsidP="00DC330B">
            <w:pPr>
              <w:numPr>
                <w:ilvl w:val="0"/>
                <w:numId w:val="12"/>
              </w:numPr>
              <w:snapToGrid w:val="0"/>
              <w:spacing w:before="60" w:after="60" w:line="312" w:lineRule="auto"/>
              <w:ind w:left="352" w:hangingChars="160" w:hanging="352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前端开发</w:t>
            </w:r>
          </w:p>
          <w:p w14:paraId="107705F1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可以通过五种方式</w:t>
            </w:r>
          </w:p>
          <w:p w14:paraId="412B9F08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1) 直接开发 HTML页面，编写必要的 CSS 样式与 JavaScript（JS） 程序实现交互，可使用bootstrap等框架作为辅助使页面样式更美观、</w:t>
            </w:r>
            <w:proofErr w:type="gramStart"/>
            <w:r>
              <w:rPr>
                <w:rFonts w:ascii="微软雅黑" w:eastAsia="微软雅黑" w:hAnsi="微软雅黑"/>
                <w:color w:val="333333"/>
                <w:sz w:val="22"/>
              </w:rPr>
              <w:t>交互更</w:t>
            </w:r>
            <w:proofErr w:type="gramEnd"/>
            <w:r>
              <w:rPr>
                <w:rFonts w:ascii="微软雅黑" w:eastAsia="微软雅黑" w:hAnsi="微软雅黑"/>
                <w:color w:val="333333"/>
                <w:sz w:val="22"/>
              </w:rPr>
              <w:t>便捷。</w:t>
            </w:r>
          </w:p>
          <w:p w14:paraId="4180BD63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lastRenderedPageBreak/>
              <w:t>bootstrap：</w:t>
            </w:r>
            <w:r>
              <w:fldChar w:fldCharType="begin"/>
            </w:r>
            <w:r>
              <w:instrText>HYPERLINK "https://v4.bootcss.com/" \h</w:instrText>
            </w:r>
            <w:r>
              <w:fldChar w:fldCharType="separate"/>
            </w:r>
            <w:r>
              <w:rPr>
                <w:rFonts w:ascii="微软雅黑" w:eastAsia="微软雅黑" w:hAnsi="微软雅黑"/>
                <w:color w:val="1E6FFF"/>
                <w:sz w:val="22"/>
                <w:u w:val="single"/>
              </w:rPr>
              <w:t>https://v4.bootcss.com/</w:t>
            </w:r>
            <w:r>
              <w:rPr>
                <w:rFonts w:ascii="微软雅黑" w:eastAsia="微软雅黑" w:hAnsi="微软雅黑"/>
                <w:color w:val="1E6FFF"/>
                <w:sz w:val="22"/>
                <w:u w:val="single"/>
              </w:rPr>
              <w:fldChar w:fldCharType="end"/>
            </w:r>
          </w:p>
          <w:p w14:paraId="02EE63BF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2) 使用工具设计页面</w:t>
            </w:r>
          </w:p>
          <w:p w14:paraId="0E7555A1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DreamWeaver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可通过界面操作设计页面，生成相应的 HTML、CSS、JS代码</w:t>
            </w:r>
          </w:p>
          <w:p w14:paraId="4662C0A8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DreamWeaver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教程： </w:t>
            </w:r>
            <w:hyperlink r:id="rId14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helpx.adobe.com/dreamweaver/tutorials.html</w:t>
              </w:r>
            </w:hyperlink>
          </w:p>
          <w:p w14:paraId="5585BC3B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3) 使用独立前端框架，通过ajax与后端数据交互</w:t>
            </w:r>
          </w:p>
          <w:p w14:paraId="0692FD0D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可使用 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vue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、react、angular 等前端框架进行开发，需要了解 node、</w:t>
            </w: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npm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、MVVM 等知识。</w:t>
            </w:r>
          </w:p>
          <w:p w14:paraId="5002987D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node入门指南： </w:t>
            </w:r>
            <w:hyperlink r:id="rId15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nodejs.org/zh-cn/docs/guides/</w:t>
              </w:r>
            </w:hyperlink>
          </w:p>
          <w:p w14:paraId="0EA0D92B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vue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入门指南： </w:t>
            </w:r>
            <w:hyperlink r:id="rId16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cn.vuejs.org/v2/guide/</w:t>
              </w:r>
            </w:hyperlink>
          </w:p>
          <w:p w14:paraId="4BB7ED5C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4) 使用常见多端开发框架，同时支持移动端、主要APP的小程序</w:t>
            </w:r>
          </w:p>
          <w:p w14:paraId="6A19B8BD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Taro：</w:t>
            </w:r>
            <w:r>
              <w:fldChar w:fldCharType="begin"/>
            </w:r>
            <w:r>
              <w:instrText>HYPERLINK "https://taro.aotu.io/" \h</w:instrText>
            </w:r>
            <w:r>
              <w:fldChar w:fldCharType="separate"/>
            </w:r>
            <w:r>
              <w:rPr>
                <w:rFonts w:ascii="微软雅黑" w:eastAsia="微软雅黑" w:hAnsi="微软雅黑"/>
                <w:color w:val="1E6FFF"/>
                <w:sz w:val="22"/>
                <w:u w:val="single"/>
              </w:rPr>
              <w:t>https://taro.aotu.io/</w:t>
            </w:r>
            <w:r>
              <w:rPr>
                <w:rFonts w:ascii="微软雅黑" w:eastAsia="微软雅黑" w:hAnsi="微软雅黑"/>
                <w:color w:val="1E6FFF"/>
                <w:sz w:val="22"/>
                <w:u w:val="single"/>
              </w:rPr>
              <w:fldChar w:fldCharType="end"/>
            </w:r>
          </w:p>
          <w:p w14:paraId="77D10E16" w14:textId="77777777" w:rsidR="00DC330B" w:rsidRDefault="00DC330B" w:rsidP="00DC330B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proofErr w:type="spellStart"/>
            <w:r>
              <w:rPr>
                <w:rFonts w:ascii="微软雅黑" w:eastAsia="微软雅黑" w:hAnsi="微软雅黑"/>
                <w:color w:val="333333"/>
                <w:sz w:val="22"/>
              </w:rPr>
              <w:t>uni</w:t>
            </w:r>
            <w:proofErr w:type="spellEnd"/>
            <w:r>
              <w:rPr>
                <w:rFonts w:ascii="微软雅黑" w:eastAsia="微软雅黑" w:hAnsi="微软雅黑"/>
                <w:color w:val="333333"/>
                <w:sz w:val="22"/>
              </w:rPr>
              <w:t>-app：</w:t>
            </w:r>
            <w:hyperlink r:id="rId17">
              <w:r>
                <w:rPr>
                  <w:rFonts w:ascii="微软雅黑" w:eastAsia="微软雅黑" w:hAnsi="微软雅黑"/>
                  <w:color w:val="1E6FFF"/>
                  <w:sz w:val="22"/>
                  <w:u w:val="single"/>
                </w:rPr>
                <w:t>https://uniapp.dcloud.io/README</w:t>
              </w:r>
            </w:hyperlink>
            <w:r>
              <w:rPr>
                <w:rFonts w:ascii="微软雅黑" w:eastAsia="微软雅黑" w:hAnsi="微软雅黑"/>
                <w:color w:val="333333"/>
                <w:sz w:val="22"/>
              </w:rPr>
              <w:t xml:space="preserve"> </w:t>
            </w:r>
          </w:p>
          <w:p w14:paraId="0A3B35B7" w14:textId="3E16CEAF" w:rsidR="00931960" w:rsidRDefault="00DC330B" w:rsidP="00337ED1">
            <w:pPr>
              <w:snapToGrid w:val="0"/>
              <w:spacing w:before="60" w:after="60" w:line="312" w:lineRule="auto"/>
              <w:jc w:val="left"/>
              <w:rPr>
                <w:rFonts w:ascii="微软雅黑" w:eastAsia="微软雅黑" w:hAnsi="微软雅黑" w:hint="eastAsia"/>
                <w:color w:val="333333"/>
                <w:sz w:val="22"/>
              </w:rPr>
            </w:pPr>
            <w:r>
              <w:rPr>
                <w:rFonts w:ascii="微软雅黑" w:eastAsia="微软雅黑" w:hAnsi="微软雅黑"/>
                <w:color w:val="333333"/>
                <w:sz w:val="22"/>
              </w:rPr>
              <w:t>5) 允许自选其他</w:t>
            </w:r>
            <w:r>
              <w:rPr>
                <w:rFonts w:ascii="微软雅黑" w:eastAsia="微软雅黑" w:hAnsi="微软雅黑" w:hint="eastAsia"/>
                <w:color w:val="333333"/>
                <w:sz w:val="22"/>
              </w:rPr>
              <w:t>前端开发框架</w:t>
            </w:r>
          </w:p>
          <w:p w14:paraId="0C03EF56" w14:textId="77777777" w:rsidR="00337ED1" w:rsidRDefault="00337ED1" w:rsidP="00337ED1">
            <w:pPr>
              <w:snapToGrid w:val="0"/>
              <w:spacing w:before="60" w:after="60" w:line="312" w:lineRule="auto"/>
              <w:jc w:val="left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0407499C" w14:textId="77777777" w:rsidR="00337ED1" w:rsidRPr="00337ED1" w:rsidRDefault="00337ED1" w:rsidP="00337ED1">
            <w:pPr>
              <w:snapToGrid w:val="0"/>
              <w:spacing w:before="60" w:after="60" w:line="312" w:lineRule="auto"/>
              <w:jc w:val="left"/>
              <w:rPr>
                <w:rFonts w:ascii="黑体" w:eastAsia="黑体" w:hAnsi="黑体" w:cs="Times New Roman" w:hint="eastAsia"/>
                <w:bCs/>
                <w:sz w:val="24"/>
                <w:szCs w:val="20"/>
              </w:rPr>
            </w:pPr>
          </w:p>
          <w:p w14:paraId="21E128A7" w14:textId="69668570" w:rsidR="00CC3959" w:rsidRPr="00337ED1" w:rsidRDefault="00931960" w:rsidP="00BC489C">
            <w:pPr>
              <w:spacing w:line="360" w:lineRule="auto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  <w:r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四</w:t>
            </w:r>
            <w:r w:rsidR="00BF6EE7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、</w:t>
            </w:r>
            <w:r w:rsidR="00DC01D0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实验</w:t>
            </w:r>
            <w:r w:rsidR="004E18B6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记录</w:t>
            </w:r>
            <w:r w:rsidR="002A1CD8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(</w:t>
            </w:r>
            <w:r w:rsidR="001450D6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每个步骤</w:t>
            </w:r>
            <w:r w:rsidR="001450D6" w:rsidRPr="00337ED1">
              <w:rPr>
                <w:rFonts w:ascii="Times New Roman" w:eastAsia="黑体" w:hAnsi="Times New Roman" w:cs="Times New Roman" w:hint="eastAsia"/>
                <w:b/>
                <w:color w:val="0066FF"/>
                <w:sz w:val="24"/>
                <w:szCs w:val="24"/>
              </w:rPr>
              <w:t>插入文件</w:t>
            </w:r>
            <w:r w:rsidR="001450D6" w:rsidRPr="00337ED1">
              <w:rPr>
                <w:rFonts w:ascii="Times New Roman" w:eastAsia="黑体" w:hAnsi="Times New Roman" w:cs="Times New Roman" w:hint="eastAsia"/>
                <w:b/>
                <w:sz w:val="24"/>
                <w:szCs w:val="24"/>
              </w:rPr>
              <w:t>，不使用截图</w:t>
            </w:r>
            <w:r w:rsidR="002A1CD8" w:rsidRPr="00337ED1">
              <w:rPr>
                <w:rFonts w:ascii="Times New Roman" w:eastAsia="黑体" w:hAnsi="Times New Roman" w:cs="Times New Roman"/>
                <w:b/>
                <w:sz w:val="24"/>
                <w:szCs w:val="24"/>
              </w:rPr>
              <w:t>)</w:t>
            </w:r>
          </w:p>
          <w:p w14:paraId="7B8F5F2A" w14:textId="2358CBBE" w:rsidR="00DC330B" w:rsidRDefault="00DC330B" w:rsidP="00BC489C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>1、组员分工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设计、开发、测试、/前端后端DB部署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269F9EFE" w14:textId="7137819B" w:rsidR="00337ED1" w:rsidRPr="00B25353" w:rsidRDefault="00B25353" w:rsidP="00BC489C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 w:rsidRPr="00B25353">
              <w:rPr>
                <w:rFonts w:ascii="宋体" w:hAnsi="宋体" w:hint="eastAsia"/>
                <w:b/>
                <w:bCs/>
                <w:color w:val="333333"/>
                <w:sz w:val="24"/>
              </w:rPr>
              <w:t>设计：</w:t>
            </w:r>
          </w:p>
          <w:p w14:paraId="4E6B4A42" w14:textId="759F8D84" w:rsidR="00DC330B" w:rsidRPr="00B25353" w:rsidRDefault="00B25353" w:rsidP="00BC489C">
            <w:pPr>
              <w:spacing w:line="360" w:lineRule="auto"/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</w:pPr>
            <w:r w:rsidRPr="00B25353"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  <w:t>开发</w:t>
            </w:r>
            <w:r>
              <w:rPr>
                <w:rFonts w:asciiTheme="minorEastAsia" w:hAnsiTheme="minorEastAsia" w:cs="Times New Roman" w:hint="eastAsia"/>
                <w:b/>
                <w:sz w:val="24"/>
                <w:szCs w:val="24"/>
              </w:rPr>
              <w:t>：</w:t>
            </w:r>
          </w:p>
          <w:p w14:paraId="38507EED" w14:textId="159439FA" w:rsidR="00DC330B" w:rsidRPr="003F4BDE" w:rsidRDefault="003F4BDE" w:rsidP="00BC489C">
            <w:pPr>
              <w:spacing w:line="360" w:lineRule="auto"/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</w:pPr>
            <w:r w:rsidRPr="003F4BDE"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测试：</w:t>
            </w:r>
          </w:p>
          <w:p w14:paraId="2E944161" w14:textId="21784CC4" w:rsidR="00337ED1" w:rsidRPr="003F4BDE" w:rsidRDefault="003F4BDE" w:rsidP="00BC489C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4"/>
              </w:rPr>
            </w:pPr>
            <w:r w:rsidRPr="003F4BDE">
              <w:rPr>
                <w:rFonts w:ascii="Times New Roman" w:eastAsia="黑体" w:hAnsi="Times New Roman" w:cs="Times New Roman" w:hint="eastAsia"/>
                <w:bCs/>
                <w:sz w:val="24"/>
                <w:szCs w:val="24"/>
              </w:rPr>
              <w:t>部署：</w:t>
            </w:r>
          </w:p>
          <w:p w14:paraId="668BDB0B" w14:textId="70E8D084" w:rsidR="00DC330B" w:rsidRPr="008F6AE6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2</w:t>
            </w:r>
            <w:r w:rsidRPr="008F6AE6">
              <w:rPr>
                <w:rFonts w:ascii="宋体" w:hAnsi="宋体" w:hint="eastAsia"/>
                <w:b/>
                <w:bCs/>
                <w:color w:val="333333"/>
                <w:sz w:val="24"/>
              </w:rPr>
              <w:t>、</w:t>
            </w:r>
            <w:r w:rsidRPr="008F6AE6">
              <w:rPr>
                <w:rFonts w:ascii="宋体" w:hAnsi="宋体"/>
                <w:b/>
                <w:bCs/>
                <w:color w:val="333333"/>
                <w:sz w:val="24"/>
              </w:rPr>
              <w:t>需求文档</w:t>
            </w:r>
            <w:r w:rsidR="00337ED1">
              <w:rPr>
                <w:rFonts w:ascii="宋体" w:hAnsi="宋体" w:hint="eastAsia"/>
                <w:b/>
                <w:bCs/>
                <w:color w:val="333333"/>
                <w:sz w:val="24"/>
              </w:rPr>
              <w:t>(可沿用DB综合实验</w:t>
            </w:r>
            <w:r w:rsidR="00337ED1">
              <w:rPr>
                <w:rFonts w:ascii="宋体" w:hAnsi="宋体"/>
                <w:b/>
                <w:bCs/>
                <w:color w:val="333333"/>
                <w:sz w:val="24"/>
              </w:rPr>
              <w:t>)</w:t>
            </w:r>
          </w:p>
          <w:p w14:paraId="1E5F173B" w14:textId="0140CE5A" w:rsidR="00DC330B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W</w:t>
            </w:r>
            <w:r>
              <w:rPr>
                <w:rFonts w:ascii="宋体" w:hAnsi="宋体" w:hint="eastAsia"/>
                <w:color w:val="333333"/>
                <w:sz w:val="24"/>
              </w:rPr>
              <w:t>ord文件</w:t>
            </w:r>
            <w:r w:rsidRPr="008F6AE6">
              <w:rPr>
                <w:rFonts w:ascii="宋体" w:hAnsi="宋体" w:hint="eastAsia"/>
                <w:color w:val="333333"/>
                <w:sz w:val="24"/>
              </w:rPr>
              <w:t>导入：</w:t>
            </w:r>
          </w:p>
          <w:p w14:paraId="03F6A9D6" w14:textId="781352B7" w:rsidR="00DC330B" w:rsidRDefault="00B25353" w:rsidP="00DC330B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object w:dxaOrig="1500" w:dyaOrig="1043" w14:anchorId="1032632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4" type="#_x0000_t75" style="width:75pt;height:52pt" o:ole="">
                  <v:imagedata r:id="rId18" o:title=""/>
                </v:shape>
                <o:OLEObject Type="Embed" ProgID="Word.Document.12" ShapeID="_x0000_i1044" DrawAspect="Icon" ObjectID="_1796061369" r:id="rId19">
                  <o:FieldCodes>\s</o:FieldCodes>
                </o:OLEObject>
              </w:object>
            </w:r>
          </w:p>
          <w:p w14:paraId="28DE378F" w14:textId="77777777" w:rsidR="00DC330B" w:rsidRPr="006529D2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362CAB62" w14:textId="234FB2B8" w:rsidR="00DC330B" w:rsidRPr="008F6AE6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3</w:t>
            </w:r>
            <w:r w:rsidRPr="008F6AE6">
              <w:rPr>
                <w:rFonts w:ascii="宋体" w:hAnsi="宋体" w:hint="eastAsia"/>
                <w:b/>
                <w:bCs/>
                <w:color w:val="333333"/>
                <w:sz w:val="24"/>
              </w:rPr>
              <w:t>、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宣讲</w:t>
            </w:r>
            <w:r w:rsidRPr="008F6AE6">
              <w:rPr>
                <w:rFonts w:ascii="宋体" w:hAnsi="宋体"/>
                <w:b/>
                <w:bCs/>
                <w:color w:val="333333"/>
                <w:sz w:val="24"/>
              </w:rPr>
              <w:t>ppt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（</w:t>
            </w:r>
            <w:proofErr w:type="gramStart"/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必包括</w:t>
            </w:r>
            <w:proofErr w:type="gramEnd"/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如下几个内容：项目</w:t>
            </w:r>
            <w:r w:rsidR="006529D2">
              <w:rPr>
                <w:rFonts w:ascii="宋体" w:hAnsi="宋体" w:hint="eastAsia"/>
                <w:b/>
                <w:bCs/>
                <w:color w:val="FF0000"/>
                <w:szCs w:val="21"/>
              </w:rPr>
              <w:t>需求</w:t>
            </w:r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简述、架构(技术</w:t>
            </w:r>
            <w:proofErr w:type="gramStart"/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栈</w:t>
            </w:r>
            <w:proofErr w:type="gramEnd"/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/框架)简述、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本报告要求的UML</w:t>
            </w:r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图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 xml:space="preserve"> </w:t>
            </w:r>
            <w:r w:rsidR="006529D2">
              <w:rPr>
                <w:rFonts w:ascii="宋体" w:hAnsi="宋体"/>
                <w:b/>
                <w:bCs/>
                <w:color w:val="FF0000"/>
                <w:szCs w:val="21"/>
              </w:rPr>
              <w:t>及黑白盒测试用例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(必须！</w:t>
            </w:r>
            <w:r>
              <w:rPr>
                <w:rFonts w:ascii="宋体" w:hAnsi="宋体"/>
                <w:b/>
                <w:bCs/>
                <w:color w:val="FF0000"/>
                <w:szCs w:val="21"/>
              </w:rPr>
              <w:t>)</w:t>
            </w:r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，软件演示(现场操作或视频)。可选：项目亮</w:t>
            </w:r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lastRenderedPageBreak/>
              <w:t>点。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）</w:t>
            </w:r>
          </w:p>
          <w:p w14:paraId="6AB792DC" w14:textId="77777777" w:rsidR="00DC330B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  <w:r w:rsidRPr="008F6AE6">
              <w:rPr>
                <w:rFonts w:ascii="宋体" w:hAnsi="宋体" w:hint="eastAsia"/>
                <w:color w:val="333333"/>
                <w:sz w:val="24"/>
              </w:rPr>
              <w:t>打包成压缩文件导入：</w:t>
            </w:r>
          </w:p>
          <w:p w14:paraId="1F89EDF9" w14:textId="77777777" w:rsidR="00DC330B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097B1A17" w14:textId="77777777" w:rsidR="00DC330B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52A49369" w14:textId="77777777" w:rsidR="00DC330B" w:rsidRPr="008F6AE6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0EB7FFAF" w14:textId="47305263" w:rsidR="00DC330B" w:rsidRPr="008F6AE6" w:rsidRDefault="00DC330B" w:rsidP="00DC330B">
            <w:pPr>
              <w:rPr>
                <w:rFonts w:ascii="宋体" w:hAnsi="宋体" w:hint="eastAsia"/>
                <w:b/>
                <w:bCs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4</w:t>
            </w:r>
            <w:r w:rsidRPr="008F6AE6">
              <w:rPr>
                <w:rFonts w:ascii="宋体" w:hAnsi="宋体" w:hint="eastAsia"/>
                <w:b/>
                <w:bCs/>
                <w:color w:val="333333"/>
                <w:sz w:val="24"/>
              </w:rPr>
              <w:t>、</w:t>
            </w:r>
            <w:r w:rsidRPr="008F6AE6">
              <w:rPr>
                <w:rFonts w:ascii="宋体" w:hAnsi="宋体"/>
                <w:b/>
                <w:bCs/>
                <w:color w:val="333333"/>
                <w:sz w:val="24"/>
              </w:rPr>
              <w:t>源码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（</w:t>
            </w:r>
            <w:r w:rsidRPr="00212CED">
              <w:rPr>
                <w:rFonts w:ascii="宋体" w:hAnsi="宋体" w:hint="eastAsia"/>
                <w:b/>
                <w:bCs/>
                <w:color w:val="FF0000"/>
                <w:szCs w:val="21"/>
              </w:rPr>
              <w:t>全部或部分代码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，有开源的提供URL</w:t>
            </w:r>
            <w:r w:rsidR="00312B6C">
              <w:rPr>
                <w:rFonts w:ascii="宋体" w:hAnsi="宋体" w:hint="eastAsia"/>
                <w:b/>
                <w:bCs/>
                <w:color w:val="FF0000"/>
                <w:szCs w:val="21"/>
              </w:rPr>
              <w:t>即可</w:t>
            </w:r>
            <w:r>
              <w:rPr>
                <w:rFonts w:ascii="宋体" w:hAnsi="宋体" w:hint="eastAsia"/>
                <w:b/>
                <w:bCs/>
                <w:color w:val="FF0000"/>
                <w:szCs w:val="21"/>
              </w:rPr>
              <w:t>，不提交源码也可以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）</w:t>
            </w:r>
          </w:p>
          <w:p w14:paraId="43D89C90" w14:textId="3BA72BFD" w:rsidR="00DC330B" w:rsidRPr="008F6AE6" w:rsidRDefault="00FF75C0" w:rsidP="00DC330B">
            <w:pPr>
              <w:rPr>
                <w:rFonts w:ascii="宋体" w:hAnsi="宋体" w:hint="eastAsia"/>
                <w:color w:val="333333"/>
                <w:sz w:val="24"/>
              </w:rPr>
            </w:pPr>
            <w:r>
              <w:rPr>
                <w:rFonts w:ascii="宋体" w:hAnsi="宋体"/>
                <w:color w:val="333333"/>
                <w:sz w:val="24"/>
              </w:rPr>
              <w:t>URL或</w:t>
            </w:r>
            <w:r w:rsidR="00DC330B" w:rsidRPr="008F6AE6">
              <w:rPr>
                <w:rFonts w:ascii="宋体" w:hAnsi="宋体" w:hint="eastAsia"/>
                <w:color w:val="333333"/>
                <w:sz w:val="24"/>
              </w:rPr>
              <w:t>打包成压缩文件导入</w:t>
            </w:r>
            <w:r w:rsidR="00DC330B">
              <w:rPr>
                <w:rFonts w:ascii="宋体" w:hAnsi="宋体" w:hint="eastAsia"/>
                <w:color w:val="333333"/>
                <w:sz w:val="24"/>
              </w:rPr>
              <w:t>(不提交也可以</w:t>
            </w:r>
            <w:r w:rsidR="00DC330B">
              <w:rPr>
                <w:rFonts w:ascii="宋体" w:hAnsi="宋体"/>
                <w:color w:val="333333"/>
                <w:sz w:val="24"/>
              </w:rPr>
              <w:t>)</w:t>
            </w:r>
            <w:r w:rsidR="00DC330B" w:rsidRPr="008F6AE6">
              <w:rPr>
                <w:rFonts w:ascii="宋体" w:hAnsi="宋体" w:hint="eastAsia"/>
                <w:color w:val="333333"/>
                <w:sz w:val="24"/>
              </w:rPr>
              <w:t>：</w:t>
            </w:r>
          </w:p>
          <w:p w14:paraId="67FB1ECC" w14:textId="77777777" w:rsidR="00DC330B" w:rsidRDefault="00DC330B" w:rsidP="00DC330B">
            <w:pPr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</w:p>
          <w:p w14:paraId="700620FE" w14:textId="77777777" w:rsidR="00DC330B" w:rsidRDefault="00DC330B" w:rsidP="00DC330B">
            <w:pPr>
              <w:rPr>
                <w:rFonts w:ascii="宋体" w:hAnsi="宋体" w:hint="eastAsia"/>
                <w:color w:val="333333"/>
                <w:sz w:val="24"/>
              </w:rPr>
            </w:pPr>
          </w:p>
          <w:p w14:paraId="2A7F0913" w14:textId="77777777" w:rsidR="00DC330B" w:rsidRDefault="00DC330B" w:rsidP="00BC489C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2"/>
                <w:szCs w:val="21"/>
              </w:rPr>
            </w:pPr>
          </w:p>
          <w:p w14:paraId="410AEAEE" w14:textId="77777777" w:rsidR="00DC330B" w:rsidRPr="00DC330B" w:rsidRDefault="00DC330B" w:rsidP="00BC489C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2"/>
                <w:szCs w:val="21"/>
              </w:rPr>
            </w:pPr>
          </w:p>
          <w:p w14:paraId="47DD7E10" w14:textId="13DEC58D" w:rsidR="002A1CD8" w:rsidRPr="00DC330B" w:rsidRDefault="001450D6" w:rsidP="00DC330B">
            <w:pPr>
              <w:pStyle w:val="a8"/>
              <w:numPr>
                <w:ilvl w:val="1"/>
                <w:numId w:val="7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用例图</w:t>
            </w:r>
            <w:r w:rsidR="002A1CD8"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</w:t>
            </w:r>
            <w:r w:rsidR="00DC330B"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(</w:t>
            </w:r>
            <w:r w:rsid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插入</w:t>
            </w:r>
            <w:r w:rsidR="00DC330B"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一张即可</w:t>
            </w:r>
            <w:r w:rsidR="00337ED1">
              <w:rPr>
                <w:rFonts w:ascii="宋体" w:hAnsi="宋体" w:hint="eastAsia"/>
                <w:b/>
                <w:bCs/>
                <w:color w:val="333333"/>
                <w:sz w:val="24"/>
              </w:rPr>
              <w:t>，用户角度</w:t>
            </w:r>
            <w:r w:rsidR="00DC330B"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5F3B3A4D" w14:textId="77777777" w:rsidR="00DC330B" w:rsidRPr="00DC330B" w:rsidRDefault="00DC330B" w:rsidP="00DC330B">
            <w:pPr>
              <w:pStyle w:val="a8"/>
              <w:ind w:left="42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0B5C5705" w14:textId="77777777" w:rsidR="002A1CD8" w:rsidRPr="00D314FF" w:rsidRDefault="002A1CD8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53E20F59" w14:textId="77777777" w:rsidR="001450D6" w:rsidRDefault="001450D6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69A89D1A" w14:textId="77777777" w:rsidR="00DC330B" w:rsidRDefault="00DC330B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028296CC" w14:textId="3C46D7DD" w:rsidR="00DC330B" w:rsidRPr="00DC330B" w:rsidRDefault="00DC330B" w:rsidP="00DC330B">
            <w:pPr>
              <w:pStyle w:val="a8"/>
              <w:numPr>
                <w:ilvl w:val="1"/>
                <w:numId w:val="7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活动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最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关键的用例，</w:t>
            </w:r>
            <w:r w:rsidR="00337ED1">
              <w:rPr>
                <w:rFonts w:ascii="宋体" w:hAnsi="宋体" w:hint="eastAsia"/>
                <w:b/>
                <w:bCs/>
                <w:color w:val="333333"/>
                <w:sz w:val="24"/>
              </w:rPr>
              <w:t>可以分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各插入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一张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049FD387" w14:textId="385E8864" w:rsidR="00DC330B" w:rsidRPr="00337ED1" w:rsidRDefault="00F7069E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object w:dxaOrig="1500" w:dyaOrig="1043" w14:anchorId="3F52FE08">
                <v:shape id="_x0000_i1037" type="#_x0000_t75" style="width:75pt;height:52pt" o:ole="">
                  <v:imagedata r:id="rId20" o:title=""/>
                </v:shape>
                <o:OLEObject Type="Embed" ProgID="Visio.Drawing.15" ShapeID="_x0000_i1037" DrawAspect="Icon" ObjectID="_1796061370" r:id="rId21"/>
              </w:object>
            </w:r>
          </w:p>
          <w:p w14:paraId="644D694B" w14:textId="77777777" w:rsidR="00337ED1" w:rsidRPr="00DC330B" w:rsidRDefault="00337ED1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151B503E" w14:textId="77777777" w:rsidR="001450D6" w:rsidRDefault="001450D6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57DD7F38" w14:textId="5778E38B" w:rsidR="00DC330B" w:rsidRDefault="00DC330B" w:rsidP="00DC330B">
            <w:pPr>
              <w:pStyle w:val="a8"/>
              <w:numPr>
                <w:ilvl w:val="1"/>
                <w:numId w:val="7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类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各插入一张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1C828D62" w14:textId="3E391FFB" w:rsidR="00DC330B" w:rsidRDefault="00F7069E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475" w:dyaOrig="1030" w14:anchorId="1A20D5E8">
                <v:shape id="_x0000_i1039" type="#_x0000_t75" style="width:74pt;height:51pt" o:ole="">
                  <v:imagedata r:id="rId22" o:title=""/>
                </v:shape>
                <o:OLEObject Type="Embed" ProgID="Visio.Drawing.15" ShapeID="_x0000_i1039" DrawAspect="Icon" ObjectID="_1796061371" r:id="rId23"/>
              </w:object>
            </w:r>
          </w:p>
          <w:p w14:paraId="08CD4F7F" w14:textId="77777777" w:rsidR="00337ED1" w:rsidRDefault="00337ED1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616635DE" w14:textId="77777777" w:rsidR="00DC330B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292D6628" w14:textId="77777777" w:rsidR="00DC330B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2FB19F4A" w14:textId="1041A28B" w:rsidR="00DC330B" w:rsidRPr="00DC330B" w:rsidRDefault="00DC330B" w:rsidP="00DC330B">
            <w:pPr>
              <w:pStyle w:val="a8"/>
              <w:numPr>
                <w:ilvl w:val="1"/>
                <w:numId w:val="7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顺序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各插入一张关键的，对应活动图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4DB4E492" w14:textId="7CAF5EF0" w:rsidR="00DC330B" w:rsidRPr="00DC330B" w:rsidRDefault="00F7069E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00" w:dyaOrig="1043" w14:anchorId="30160A1E">
                <v:shape id="_x0000_i1041" type="#_x0000_t75" style="width:75pt;height:52pt" o:ole="">
                  <v:imagedata r:id="rId24" o:title=""/>
                </v:shape>
                <o:OLEObject Type="Embed" ProgID="Visio.Drawing.15" ShapeID="_x0000_i1041" DrawAspect="Icon" ObjectID="_1796061372" r:id="rId25"/>
              </w:object>
            </w:r>
            <w:r>
              <w:object w:dxaOrig="1500" w:dyaOrig="1043" w14:anchorId="588EE335">
                <v:shape id="_x0000_i1040" type="#_x0000_t75" style="width:75pt;height:52pt" o:ole="">
                  <v:imagedata r:id="rId26" o:title=""/>
                </v:shape>
                <o:OLEObject Type="Embed" ProgID="Visio.Drawing.15" ShapeID="_x0000_i1040" DrawAspect="Icon" ObjectID="_1796061373" r:id="rId27"/>
              </w:object>
            </w:r>
          </w:p>
          <w:p w14:paraId="4AFFF16B" w14:textId="77777777" w:rsidR="00DC330B" w:rsidRDefault="00DC330B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3277D08F" w14:textId="77777777" w:rsidR="00DC330B" w:rsidRDefault="00DC330B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3988C68E" w14:textId="77777777" w:rsidR="00DC330B" w:rsidRDefault="00DC330B" w:rsidP="002A1CD8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6808F99F" w14:textId="41055B27" w:rsidR="00DC330B" w:rsidRPr="00DC330B" w:rsidRDefault="00DC330B" w:rsidP="00DC330B">
            <w:pPr>
              <w:pStyle w:val="a8"/>
              <w:numPr>
                <w:ilvl w:val="1"/>
                <w:numId w:val="7"/>
              </w:numPr>
              <w:ind w:left="0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lastRenderedPageBreak/>
              <w:t>状态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各插入一张关键的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03AD4695" w14:textId="55058E38" w:rsidR="00E76DCD" w:rsidRPr="00D314FF" w:rsidRDefault="004D5987" w:rsidP="00E76DCD">
            <w:pPr>
              <w:pStyle w:val="a8"/>
              <w:spacing w:line="360" w:lineRule="auto"/>
              <w:ind w:left="420" w:firstLineChars="0" w:firstLine="0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>
              <w:rPr>
                <w:rFonts w:ascii="Times New Roman" w:eastAsia="黑体" w:hAnsi="Times New Roman" w:cs="Times New Roman"/>
                <w:bCs/>
                <w:sz w:val="24"/>
                <w:szCs w:val="20"/>
              </w:rPr>
              <w:object w:dxaOrig="1520" w:dyaOrig="1061" w14:anchorId="512DDCA6">
                <v:shape id="_x0000_i1028" type="#_x0000_t75" style="width:76pt;height:53pt" o:ole="">
                  <v:imagedata r:id="rId28" o:title=""/>
                </v:shape>
                <o:OLEObject Type="Embed" ProgID="Visio.Drawing.11" ShapeID="_x0000_i1028" DrawAspect="Icon" ObjectID="_1796061374" r:id="rId29"/>
              </w:object>
            </w:r>
          </w:p>
          <w:p w14:paraId="29797754" w14:textId="77777777" w:rsidR="00E76DCD" w:rsidRDefault="00E76DCD" w:rsidP="00E76DCD">
            <w:pPr>
              <w:pStyle w:val="a8"/>
              <w:spacing w:line="360" w:lineRule="auto"/>
              <w:ind w:left="420" w:firstLineChars="0" w:firstLine="0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6147E9D7" w14:textId="77777777" w:rsidR="00DC330B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1EE2CEB3" w14:textId="77777777" w:rsidR="00DC330B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7E206A96" w14:textId="77777777" w:rsidR="00DC330B" w:rsidRDefault="00DC330B" w:rsidP="00DC330B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467D2EC1" w14:textId="6F657EBA" w:rsidR="00DC330B" w:rsidRDefault="00DC330B" w:rsidP="00DC330B">
            <w:pPr>
              <w:pStyle w:val="a8"/>
              <w:numPr>
                <w:ilvl w:val="1"/>
                <w:numId w:val="7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构件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可以用技术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栈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图替代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7B21BBA6" w14:textId="77777777" w:rsidR="00DC330B" w:rsidRPr="00FE3815" w:rsidRDefault="00DC330B" w:rsidP="00FE3815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2FBC99B2" w14:textId="67EC5200" w:rsidR="00603749" w:rsidRPr="00D314FF" w:rsidRDefault="00FE3815" w:rsidP="00603749">
            <w:pPr>
              <w:spacing w:line="360" w:lineRule="auto"/>
              <w:rPr>
                <w:rFonts w:ascii="Times New Roman" w:eastAsia="黑体" w:hAnsi="Times New Roman" w:cs="Times New Roman" w:hint="eastAsia"/>
                <w:bCs/>
                <w:sz w:val="24"/>
                <w:szCs w:val="20"/>
              </w:rPr>
            </w:pPr>
            <w:r>
              <w:object w:dxaOrig="1500" w:dyaOrig="1043" w14:anchorId="505DCC0E">
                <v:shape id="_x0000_i1052" type="#_x0000_t75" style="width:75pt;height:52pt" o:ole="">
                  <v:imagedata r:id="rId30" o:title=""/>
                </v:shape>
                <o:OLEObject Type="Embed" ProgID="Visio.Drawing.15" ShapeID="_x0000_i1052" DrawAspect="Icon" ObjectID="_1796061375" r:id="rId31"/>
              </w:object>
            </w:r>
          </w:p>
          <w:p w14:paraId="41C91C34" w14:textId="77777777" w:rsidR="001450D6" w:rsidRDefault="001450D6" w:rsidP="001450D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315CDCB5" w14:textId="6B249C7B" w:rsidR="000F208D" w:rsidRPr="005C4830" w:rsidRDefault="00DC330B" w:rsidP="000F208D">
            <w:pPr>
              <w:pStyle w:val="a8"/>
              <w:numPr>
                <w:ilvl w:val="1"/>
                <w:numId w:val="7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部署图</w:t>
            </w:r>
            <w:r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单机可以共用技术</w:t>
            </w:r>
            <w:proofErr w:type="gramStart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栈</w:t>
            </w:r>
            <w:proofErr w:type="gramEnd"/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图，分布式需提交</w:t>
            </w: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214B0BF1" w14:textId="5DB3CD08" w:rsidR="000F208D" w:rsidRDefault="00FE3815" w:rsidP="000F208D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00" w:dyaOrig="1043" w14:anchorId="08802DDD">
                <v:shape id="_x0000_i1055" type="#_x0000_t75" style="width:75pt;height:52pt" o:ole="">
                  <v:imagedata r:id="rId30" o:title=""/>
                </v:shape>
                <o:OLEObject Type="Embed" ProgID="Visio.Drawing.15" ShapeID="_x0000_i1055" DrawAspect="Icon" ObjectID="_1796061376" r:id="rId32"/>
              </w:object>
            </w:r>
          </w:p>
          <w:p w14:paraId="5715D7AB" w14:textId="77777777" w:rsidR="000F208D" w:rsidRDefault="000F208D" w:rsidP="000F208D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7BFFA105" w14:textId="77777777" w:rsidR="000F208D" w:rsidRDefault="000F208D" w:rsidP="000F208D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2E4CB87F" w14:textId="00E908B5" w:rsidR="000F208D" w:rsidRDefault="00227930" w:rsidP="000F208D">
            <w:pPr>
              <w:pStyle w:val="a8"/>
              <w:numPr>
                <w:ilvl w:val="1"/>
                <w:numId w:val="7"/>
              </w:numPr>
              <w:ind w:leftChars="-37" w:left="-78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前后端</w:t>
            </w:r>
            <w:r w:rsidR="000F208D">
              <w:rPr>
                <w:rFonts w:ascii="宋体" w:hAnsi="宋体" w:hint="eastAsia"/>
                <w:b/>
                <w:bCs/>
                <w:color w:val="333333"/>
                <w:sz w:val="24"/>
              </w:rPr>
              <w:t>软件目录结构图</w:t>
            </w:r>
            <w:r w:rsidR="000F208D" w:rsidRPr="00DC330B">
              <w:rPr>
                <w:rFonts w:ascii="宋体" w:hAnsi="宋体" w:hint="eastAsia"/>
                <w:b/>
                <w:bCs/>
                <w:color w:val="333333"/>
                <w:sz w:val="24"/>
              </w:rPr>
              <w:t>；(</w:t>
            </w:r>
            <w:r w:rsidR="000F208D">
              <w:rPr>
                <w:rFonts w:ascii="宋体" w:hAnsi="宋体" w:hint="eastAsia"/>
                <w:b/>
                <w:bCs/>
                <w:color w:val="333333"/>
                <w:sz w:val="24"/>
              </w:rPr>
              <w:t>目录划分的大概依据标注在图上即可</w:t>
            </w:r>
            <w:r w:rsidR="000F208D"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) </w:t>
            </w:r>
          </w:p>
          <w:p w14:paraId="18D13E38" w14:textId="77777777" w:rsidR="000F208D" w:rsidRPr="00227930" w:rsidRDefault="000F208D" w:rsidP="000F208D">
            <w:pPr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6D5B36B6" w14:textId="77777777" w:rsidR="00DC330B" w:rsidRDefault="00DC330B" w:rsidP="001450D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53BE3FB6" w14:textId="77777777" w:rsidR="00337ED1" w:rsidRDefault="00337ED1" w:rsidP="001450D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449EF864" w14:textId="77777777" w:rsidR="00337ED1" w:rsidRDefault="00337ED1" w:rsidP="001450D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21ABF4EA" w14:textId="77777777" w:rsidR="00337ED1" w:rsidRDefault="00337ED1" w:rsidP="001450D6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</w:p>
          <w:p w14:paraId="0EDD213D" w14:textId="0DB76759" w:rsidR="00337ED1" w:rsidRPr="00337ED1" w:rsidRDefault="00337ED1" w:rsidP="00337ED1">
            <w:pPr>
              <w:pStyle w:val="a8"/>
              <w:numPr>
                <w:ilvl w:val="1"/>
                <w:numId w:val="7"/>
              </w:numPr>
              <w:spacing w:line="360" w:lineRule="auto"/>
              <w:ind w:left="-79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proofErr w:type="gramStart"/>
            <w:r>
              <w:rPr>
                <w:rFonts w:ascii="宋体" w:hAnsi="宋体"/>
                <w:b/>
                <w:bCs/>
                <w:color w:val="333333"/>
                <w:sz w:val="24"/>
              </w:rPr>
              <w:t>一组</w:t>
            </w:r>
            <w:r w:rsidRPr="00337ED1">
              <w:rPr>
                <w:rFonts w:ascii="宋体" w:hAnsi="宋体"/>
                <w:b/>
                <w:bCs/>
                <w:color w:val="333333"/>
                <w:sz w:val="24"/>
              </w:rPr>
              <w:t>白盒测试用例</w:t>
            </w:r>
            <w:proofErr w:type="gramEnd"/>
            <w:r>
              <w:rPr>
                <w:rFonts w:ascii="宋体" w:hAnsi="宋体"/>
                <w:b/>
                <w:bCs/>
                <w:color w:val="333333"/>
                <w:sz w:val="24"/>
              </w:rPr>
              <w:t>设计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33)</w:t>
            </w:r>
          </w:p>
          <w:p w14:paraId="1B236748" w14:textId="77777777" w:rsidR="00337ED1" w:rsidRDefault="00337ED1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5376628B" w14:textId="77777777" w:rsidR="00337ED1" w:rsidRDefault="00337ED1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7D65480F" w14:textId="77777777" w:rsidR="00337ED1" w:rsidRDefault="00337ED1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318A675A" w14:textId="77777777" w:rsidR="00337ED1" w:rsidRDefault="00337ED1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3F342DBB" w14:textId="7E8C5A6F" w:rsidR="00337ED1" w:rsidRPr="00337ED1" w:rsidRDefault="00337ED1" w:rsidP="00337ED1">
            <w:pPr>
              <w:pStyle w:val="a8"/>
              <w:numPr>
                <w:ilvl w:val="1"/>
                <w:numId w:val="7"/>
              </w:numPr>
              <w:spacing w:line="360" w:lineRule="auto"/>
              <w:ind w:left="-79" w:firstLineChars="0" w:firstLine="0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rPr>
                <w:rFonts w:ascii="宋体" w:hAnsi="宋体"/>
                <w:b/>
                <w:bCs/>
                <w:color w:val="333333"/>
                <w:sz w:val="24"/>
              </w:rPr>
              <w:t>一组黑盒测试用例设计设计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(参考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pt c5</w:t>
            </w:r>
            <w:r>
              <w:rPr>
                <w:rFonts w:ascii="宋体" w:hAnsi="宋体" w:hint="eastAsia"/>
                <w:b/>
                <w:bCs/>
                <w:color w:val="333333"/>
                <w:sz w:val="24"/>
              </w:rPr>
              <w:t>p</w:t>
            </w:r>
            <w:r>
              <w:rPr>
                <w:rFonts w:ascii="宋体" w:hAnsi="宋体"/>
                <w:b/>
                <w:bCs/>
                <w:color w:val="333333"/>
                <w:sz w:val="24"/>
              </w:rPr>
              <w:t>57)</w:t>
            </w:r>
          </w:p>
          <w:p w14:paraId="4988724D" w14:textId="28002494" w:rsidR="00337ED1" w:rsidRPr="00337ED1" w:rsidRDefault="00286CB2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  <w:r>
              <w:object w:dxaOrig="1520" w:dyaOrig="1061" w14:anchorId="79E38206">
                <v:shape id="_x0000_i1031" type="#_x0000_t75" style="width:76pt;height:53pt" o:ole="">
                  <v:imagedata r:id="rId33" o:title=""/>
                </v:shape>
                <o:OLEObject Type="Embed" ProgID="Visio.Drawing.11" ShapeID="_x0000_i1031" DrawAspect="Icon" ObjectID="_1796061377" r:id="rId34"/>
              </w:object>
            </w:r>
          </w:p>
          <w:p w14:paraId="25ABC3EF" w14:textId="77777777" w:rsidR="00337ED1" w:rsidRPr="00337ED1" w:rsidRDefault="00337ED1" w:rsidP="00337ED1">
            <w:pPr>
              <w:spacing w:line="360" w:lineRule="auto"/>
              <w:rPr>
                <w:rFonts w:ascii="宋体" w:hAnsi="宋体" w:hint="eastAsia"/>
                <w:b/>
                <w:bCs/>
                <w:color w:val="333333"/>
                <w:sz w:val="24"/>
              </w:rPr>
            </w:pPr>
          </w:p>
          <w:p w14:paraId="13871E63" w14:textId="5450D2C3" w:rsidR="00337ED1" w:rsidRPr="00337ED1" w:rsidRDefault="00337ED1" w:rsidP="00337ED1">
            <w:pPr>
              <w:spacing w:line="360" w:lineRule="auto"/>
              <w:rPr>
                <w:rFonts w:ascii="Times New Roman" w:eastAsia="黑体" w:hAnsi="Times New Roman" w:cs="Times New Roman"/>
                <w:bCs/>
                <w:sz w:val="24"/>
                <w:szCs w:val="20"/>
              </w:rPr>
            </w:pPr>
            <w:r w:rsidRPr="00DC330B">
              <w:rPr>
                <w:rFonts w:ascii="宋体" w:hAnsi="宋体"/>
                <w:b/>
                <w:bCs/>
                <w:color w:val="333333"/>
                <w:sz w:val="24"/>
              </w:rPr>
              <w:t xml:space="preserve"> </w:t>
            </w:r>
          </w:p>
          <w:p w14:paraId="259E7ACD" w14:textId="77777777" w:rsidR="00A43FFD" w:rsidRDefault="00A43FFD" w:rsidP="004F5DC6">
            <w:pPr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szCs w:val="21"/>
              </w:rPr>
            </w:pPr>
          </w:p>
          <w:p w14:paraId="53A33B50" w14:textId="77777777" w:rsidR="00E76DCD" w:rsidRDefault="00E76DCD" w:rsidP="004F5DC6">
            <w:pPr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szCs w:val="21"/>
              </w:rPr>
            </w:pPr>
          </w:p>
          <w:p w14:paraId="38275171" w14:textId="77777777" w:rsidR="00E76DCD" w:rsidRDefault="00E76DCD" w:rsidP="004F5DC6">
            <w:pPr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szCs w:val="21"/>
              </w:rPr>
            </w:pPr>
          </w:p>
          <w:p w14:paraId="1BDA3A6C" w14:textId="77777777" w:rsidR="004F5DC6" w:rsidRPr="00692E0E" w:rsidRDefault="004F5DC6" w:rsidP="004F5DC6">
            <w:pPr>
              <w:spacing w:line="360" w:lineRule="auto"/>
              <w:jc w:val="center"/>
              <w:rPr>
                <w:rFonts w:ascii="Times New Roman" w:eastAsia="黑体" w:hAnsi="Times New Roman" w:cs="Times New Roman"/>
                <w:b/>
                <w:sz w:val="24"/>
                <w:szCs w:val="24"/>
              </w:rPr>
            </w:pPr>
          </w:p>
        </w:tc>
      </w:tr>
      <w:tr w:rsidR="00A934FB" w14:paraId="281988EC" w14:textId="77777777" w:rsidTr="00DC330B">
        <w:trPr>
          <w:trHeight w:val="919"/>
        </w:trPr>
        <w:tc>
          <w:tcPr>
            <w:tcW w:w="8323" w:type="dxa"/>
          </w:tcPr>
          <w:p w14:paraId="7FD4765B" w14:textId="488BB170" w:rsidR="00692E0E" w:rsidRPr="00164629" w:rsidRDefault="00E76DCD" w:rsidP="00692E0E">
            <w:pPr>
              <w:rPr>
                <w:rFonts w:ascii="微软雅黑" w:eastAsia="微软雅黑" w:hAnsi="微软雅黑" w:cs="Times New Roman" w:hint="eastAsia"/>
                <w:b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五</w:t>
            </w:r>
            <w:r w:rsidR="00164629" w:rsidRPr="00164629">
              <w:rPr>
                <w:rFonts w:ascii="微软雅黑" w:eastAsia="微软雅黑" w:hAnsi="微软雅黑" w:hint="eastAsia"/>
                <w:sz w:val="24"/>
                <w:szCs w:val="24"/>
              </w:rPr>
              <w:t>、心得体会</w:t>
            </w:r>
            <w:r w:rsidR="00607F6D">
              <w:rPr>
                <w:rFonts w:ascii="微软雅黑" w:eastAsia="微软雅黑" w:hAnsi="微软雅黑" w:hint="eastAsia"/>
                <w:sz w:val="24"/>
                <w:szCs w:val="24"/>
              </w:rPr>
              <w:t>或发现系统bug</w:t>
            </w:r>
          </w:p>
          <w:p w14:paraId="3123BA0E" w14:textId="77777777" w:rsidR="00692E0E" w:rsidRDefault="00692E0E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</w:p>
          <w:p w14:paraId="42A58B5E" w14:textId="77777777" w:rsidR="00692E0E" w:rsidRDefault="00692E0E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</w:p>
          <w:p w14:paraId="63E07EA5" w14:textId="77777777" w:rsidR="00692E0E" w:rsidRDefault="00692E0E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</w:p>
          <w:p w14:paraId="3667768E" w14:textId="77777777" w:rsidR="00692E0E" w:rsidRDefault="00692E0E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</w:p>
          <w:p w14:paraId="3A3BEDAB" w14:textId="77777777" w:rsidR="00A934FB" w:rsidRDefault="00A934FB">
            <w:pPr>
              <w:spacing w:line="300" w:lineRule="auto"/>
              <w:ind w:left="420"/>
              <w:rPr>
                <w:rFonts w:ascii="Times New Roman" w:eastAsia="宋体" w:hAnsi="Times New Roman" w:cs="Times New Roman"/>
                <w:szCs w:val="21"/>
              </w:rPr>
            </w:pPr>
          </w:p>
        </w:tc>
      </w:tr>
      <w:tr w:rsidR="00A934FB" w14:paraId="1264751E" w14:textId="77777777" w:rsidTr="00DC330B">
        <w:trPr>
          <w:trHeight w:val="70"/>
        </w:trPr>
        <w:tc>
          <w:tcPr>
            <w:tcW w:w="8323" w:type="dxa"/>
          </w:tcPr>
          <w:p w14:paraId="76A68A5E" w14:textId="77777777" w:rsidR="00A934FB" w:rsidRPr="00E15CFB" w:rsidRDefault="009A4A64">
            <w:pPr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E15CFB">
              <w:rPr>
                <w:rFonts w:ascii="Times New Roman" w:eastAsia="宋体" w:hAnsi="Times New Roman" w:cs="Times New Roman" w:hint="eastAsia"/>
                <w:b/>
                <w:sz w:val="24"/>
                <w:szCs w:val="24"/>
              </w:rPr>
              <w:t>指导教师批阅意见：</w:t>
            </w:r>
          </w:p>
          <w:p w14:paraId="6E1720AC" w14:textId="77777777" w:rsidR="00A934FB" w:rsidRDefault="00A934FB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291BC977" w14:textId="77777777" w:rsidR="00534DF5" w:rsidRDefault="00534DF5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2A0C9281" w14:textId="77777777" w:rsidR="00534DF5" w:rsidRDefault="00534DF5">
            <w:pPr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3F5D2226" w14:textId="77777777" w:rsidR="00A934FB" w:rsidRDefault="00A934FB">
            <w:pPr>
              <w:ind w:firstLineChars="149" w:firstLine="313"/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  <w:p w14:paraId="72F3E9FD" w14:textId="77777777" w:rsidR="00A934FB" w:rsidRDefault="00A934FB">
            <w:pPr>
              <w:ind w:firstLineChars="149" w:firstLine="313"/>
              <w:rPr>
                <w:rFonts w:ascii="黑体" w:eastAsia="黑体" w:hAnsi="Times New Roman" w:cs="Times New Roman"/>
                <w:color w:val="FF0000"/>
                <w:szCs w:val="21"/>
              </w:rPr>
            </w:pPr>
          </w:p>
        </w:tc>
      </w:tr>
      <w:tr w:rsidR="00B11E0B" w:rsidRPr="00B11E0B" w14:paraId="68A2AF8A" w14:textId="77777777" w:rsidTr="00DC330B">
        <w:trPr>
          <w:trHeight w:val="962"/>
        </w:trPr>
        <w:tc>
          <w:tcPr>
            <w:tcW w:w="8323" w:type="dxa"/>
          </w:tcPr>
          <w:p w14:paraId="70683413" w14:textId="0FCC64FF" w:rsidR="00A934FB" w:rsidRPr="00B11E0B" w:rsidRDefault="009A4A64" w:rsidP="00607F6D">
            <w:pPr>
              <w:rPr>
                <w:rFonts w:ascii="Times New Roman" w:eastAsia="宋体" w:hAnsi="Times New Roman" w:cs="Times New Roman"/>
                <w:color w:val="000000" w:themeColor="text1"/>
                <w:szCs w:val="24"/>
              </w:rPr>
            </w:pPr>
            <w:r w:rsidRPr="00B11E0B">
              <w:rPr>
                <w:rFonts w:ascii="Times New Roman" w:eastAsia="宋体" w:hAnsi="Times New Roman" w:cs="Times New Roman" w:hint="eastAsia"/>
                <w:b/>
                <w:color w:val="000000" w:themeColor="text1"/>
                <w:sz w:val="24"/>
                <w:szCs w:val="24"/>
              </w:rPr>
              <w:t>成绩评定：</w:t>
            </w:r>
            <w:r w:rsidRPr="00B11E0B">
              <w:rPr>
                <w:rFonts w:ascii="Times New Roman" w:eastAsia="宋体" w:hAnsi="Times New Roman" w:cs="Times New Roman" w:hint="eastAsia"/>
                <w:color w:val="000000" w:themeColor="text1"/>
                <w:szCs w:val="24"/>
              </w:rPr>
              <w:t xml:space="preserve">                                                                                     </w:t>
            </w:r>
          </w:p>
        </w:tc>
      </w:tr>
    </w:tbl>
    <w:p w14:paraId="44353E0A" w14:textId="77777777" w:rsidR="00E15CFB" w:rsidRPr="00FF42CB" w:rsidRDefault="00E15CFB" w:rsidP="00E15CFB">
      <w:pPr>
        <w:rPr>
          <w:rFonts w:ascii="Times New Roman" w:eastAsia="宋体" w:hAnsi="Times New Roman" w:cs="Times New Roman"/>
          <w:color w:val="FF0000"/>
          <w:szCs w:val="24"/>
        </w:rPr>
      </w:pPr>
      <w:r w:rsidRPr="00B11E0B">
        <w:rPr>
          <w:rFonts w:ascii="Times New Roman" w:eastAsia="宋体" w:hAnsi="Times New Roman" w:cs="Times New Roman" w:hint="eastAsia"/>
          <w:color w:val="000000" w:themeColor="text1"/>
          <w:szCs w:val="24"/>
        </w:rPr>
        <w:t>注：</w:t>
      </w:r>
      <w:r w:rsidR="00440B4B" w:rsidRPr="00B11E0B">
        <w:rPr>
          <w:rFonts w:ascii="Times New Roman" w:eastAsia="宋体" w:hAnsi="Times New Roman" w:cs="Times New Roman" w:hint="eastAsia"/>
          <w:color w:val="000000" w:themeColor="text1"/>
          <w:szCs w:val="24"/>
        </w:rPr>
        <w:t>成绩评定</w:t>
      </w:r>
      <w:r w:rsidRPr="00B11E0B">
        <w:rPr>
          <w:rFonts w:ascii="Times New Roman" w:eastAsia="宋体" w:hAnsi="Times New Roman" w:cs="Times New Roman" w:hint="eastAsia"/>
          <w:color w:val="000000" w:themeColor="text1"/>
          <w:szCs w:val="24"/>
        </w:rPr>
        <w:t>的内容可根据实际情况进行调整</w:t>
      </w:r>
      <w:r w:rsidR="00692E0E" w:rsidRPr="00B11E0B">
        <w:rPr>
          <w:rFonts w:ascii="Times New Roman" w:eastAsia="宋体" w:hAnsi="Times New Roman" w:cs="Times New Roman" w:hint="eastAsia"/>
          <w:color w:val="000000" w:themeColor="text1"/>
          <w:szCs w:val="24"/>
        </w:rPr>
        <w:t>。</w:t>
      </w:r>
    </w:p>
    <w:p w14:paraId="4999D79B" w14:textId="77777777" w:rsidR="00A934FB" w:rsidRPr="00E15CFB" w:rsidRDefault="00A934FB"/>
    <w:sectPr w:rsidR="00A934FB" w:rsidRPr="00E15CFB">
      <w:footerReference w:type="even" r:id="rId35"/>
      <w:footerReference w:type="default" r:id="rId36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B903E37" w14:textId="77777777" w:rsidR="00554D25" w:rsidRDefault="00554D25">
      <w:r>
        <w:separator/>
      </w:r>
    </w:p>
  </w:endnote>
  <w:endnote w:type="continuationSeparator" w:id="0">
    <w:p w14:paraId="735DFFF7" w14:textId="77777777" w:rsidR="00554D25" w:rsidRDefault="00554D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14DB50" w14:textId="77777777" w:rsidR="00A934FB" w:rsidRDefault="009A4A64">
    <w:pPr>
      <w:pStyle w:val="a3"/>
      <w:framePr w:wrap="around" w:vAnchor="text" w:hAnchor="margin" w:xAlign="right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end"/>
    </w:r>
  </w:p>
  <w:p w14:paraId="4D2E69CC" w14:textId="77777777" w:rsidR="00A934FB" w:rsidRDefault="00A934FB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1249C90" w14:textId="77777777" w:rsidR="00A934FB" w:rsidRDefault="009A4A64">
    <w:pPr>
      <w:pStyle w:val="a3"/>
      <w:framePr w:wrap="around" w:vAnchor="text" w:hAnchor="margin" w:xAlign="right" w:y="1"/>
      <w:rPr>
        <w:rStyle w:val="a5"/>
      </w:rPr>
    </w:pPr>
    <w:r>
      <w:fldChar w:fldCharType="begin"/>
    </w:r>
    <w:r>
      <w:rPr>
        <w:rStyle w:val="a5"/>
      </w:rPr>
      <w:instrText xml:space="preserve">PAGE  </w:instrText>
    </w:r>
    <w:r>
      <w:fldChar w:fldCharType="separate"/>
    </w:r>
    <w:r w:rsidR="00FF75C0">
      <w:rPr>
        <w:rStyle w:val="a5"/>
        <w:noProof/>
      </w:rPr>
      <w:t>8</w:t>
    </w:r>
    <w:r>
      <w:fldChar w:fldCharType="end"/>
    </w:r>
  </w:p>
  <w:p w14:paraId="1496FBA9" w14:textId="77777777" w:rsidR="00A934FB" w:rsidRDefault="00A934FB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9FB0DEB" w14:textId="77777777" w:rsidR="00554D25" w:rsidRDefault="00554D25">
      <w:r>
        <w:separator/>
      </w:r>
    </w:p>
  </w:footnote>
  <w:footnote w:type="continuationSeparator" w:id="0">
    <w:p w14:paraId="3DFB5FFB" w14:textId="77777777" w:rsidR="00554D25" w:rsidRDefault="00554D2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7E7220"/>
    <w:multiLevelType w:val="multilevel"/>
    <w:tmpl w:val="1C182F5C"/>
    <w:lvl w:ilvl="0">
      <w:start w:val="1"/>
      <w:numFmt w:val="decimal"/>
      <w:lvlText w:val="%1."/>
      <w:lvlJc w:val="left"/>
      <w:pPr>
        <w:ind w:left="420" w:hanging="420"/>
      </w:pPr>
      <w:rPr>
        <w:bCs/>
      </w:rPr>
    </w:lvl>
    <w:lvl w:ilvl="1">
      <w:start w:val="1"/>
      <w:numFmt w:val="lowerLetter"/>
      <w:lvlText w:val="%2."/>
      <w:lvlJc w:val="left"/>
      <w:pPr>
        <w:ind w:left="840" w:hanging="420"/>
      </w:pPr>
      <w:rPr>
        <w:bCs/>
      </w:rPr>
    </w:lvl>
    <w:lvl w:ilvl="2">
      <w:start w:val="1"/>
      <w:numFmt w:val="lowerRoman"/>
      <w:lvlText w:val="%3."/>
      <w:lvlJc w:val="left"/>
      <w:pPr>
        <w:ind w:left="1260" w:hanging="420"/>
      </w:pPr>
      <w:rPr>
        <w:bCs/>
      </w:rPr>
    </w:lvl>
    <w:lvl w:ilvl="3">
      <w:start w:val="1"/>
      <w:numFmt w:val="decimal"/>
      <w:lvlText w:val="%4."/>
      <w:lvlJc w:val="left"/>
      <w:pPr>
        <w:ind w:left="1680" w:hanging="420"/>
      </w:pPr>
      <w:rPr>
        <w:bCs/>
      </w:rPr>
    </w:lvl>
    <w:lvl w:ilvl="4">
      <w:start w:val="1"/>
      <w:numFmt w:val="lowerLetter"/>
      <w:lvlText w:val="%5."/>
      <w:lvlJc w:val="left"/>
      <w:pPr>
        <w:ind w:left="2100" w:hanging="420"/>
      </w:pPr>
      <w:rPr>
        <w:bCs/>
      </w:rPr>
    </w:lvl>
    <w:lvl w:ilvl="5">
      <w:start w:val="1"/>
      <w:numFmt w:val="lowerRoman"/>
      <w:lvlText w:val="%6."/>
      <w:lvlJc w:val="left"/>
      <w:pPr>
        <w:ind w:left="2520" w:hanging="420"/>
      </w:pPr>
      <w:rPr>
        <w:bCs/>
      </w:rPr>
    </w:lvl>
    <w:lvl w:ilvl="6">
      <w:start w:val="1"/>
      <w:numFmt w:val="decimal"/>
      <w:lvlText w:val="%7."/>
      <w:lvlJc w:val="left"/>
      <w:pPr>
        <w:ind w:left="2940" w:hanging="420"/>
      </w:pPr>
      <w:rPr>
        <w:bCs/>
      </w:rPr>
    </w:lvl>
    <w:lvl w:ilvl="7">
      <w:start w:val="1"/>
      <w:numFmt w:val="lowerLetter"/>
      <w:lvlText w:val="%8.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abstractNum w:abstractNumId="1" w15:restartNumberingAfterBreak="0">
    <w:nsid w:val="10A5331B"/>
    <w:multiLevelType w:val="hybridMultilevel"/>
    <w:tmpl w:val="949EF144"/>
    <w:lvl w:ilvl="0" w:tplc="7C76558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550AE968">
      <w:start w:val="5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6A1FD2"/>
    <w:multiLevelType w:val="multilevel"/>
    <w:tmpl w:val="F0E4FDF8"/>
    <w:lvl w:ilvl="0">
      <w:start w:val="1"/>
      <w:numFmt w:val="decimal"/>
      <w:lvlText w:val="%1)"/>
      <w:lvlJc w:val="left"/>
      <w:pPr>
        <w:ind w:left="420" w:hanging="420"/>
      </w:pPr>
      <w:rPr>
        <w:bCs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bCs/>
      </w:rPr>
    </w:lvl>
    <w:lvl w:ilvl="2">
      <w:start w:val="1"/>
      <w:numFmt w:val="lowerRoman"/>
      <w:lvlText w:val="%3)"/>
      <w:lvlJc w:val="left"/>
      <w:pPr>
        <w:ind w:left="1260" w:hanging="420"/>
      </w:pPr>
      <w:rPr>
        <w:bCs/>
      </w:rPr>
    </w:lvl>
    <w:lvl w:ilvl="3">
      <w:start w:val="1"/>
      <w:numFmt w:val="decimal"/>
      <w:lvlText w:val="%4)"/>
      <w:lvlJc w:val="left"/>
      <w:pPr>
        <w:ind w:left="1680" w:hanging="420"/>
      </w:pPr>
      <w:rPr>
        <w:bCs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bCs/>
      </w:rPr>
    </w:lvl>
    <w:lvl w:ilvl="5">
      <w:start w:val="1"/>
      <w:numFmt w:val="lowerRoman"/>
      <w:lvlText w:val="%6)"/>
      <w:lvlJc w:val="left"/>
      <w:pPr>
        <w:ind w:left="2520" w:hanging="420"/>
      </w:pPr>
      <w:rPr>
        <w:bCs/>
      </w:rPr>
    </w:lvl>
    <w:lvl w:ilvl="6">
      <w:start w:val="1"/>
      <w:numFmt w:val="decimal"/>
      <w:lvlText w:val="%7)"/>
      <w:lvlJc w:val="left"/>
      <w:pPr>
        <w:ind w:left="2940" w:hanging="420"/>
      </w:pPr>
      <w:rPr>
        <w:bCs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bCs/>
      </w:rPr>
    </w:lvl>
    <w:lvl w:ilvl="8">
      <w:numFmt w:val="decimal"/>
      <w:lvlText w:val=""/>
      <w:lvlJc w:val="left"/>
    </w:lvl>
  </w:abstractNum>
  <w:abstractNum w:abstractNumId="3" w15:restartNumberingAfterBreak="0">
    <w:nsid w:val="127A1080"/>
    <w:multiLevelType w:val="hybridMultilevel"/>
    <w:tmpl w:val="76C4A62C"/>
    <w:lvl w:ilvl="0" w:tplc="170A3AF0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81B4CE7"/>
    <w:multiLevelType w:val="hybridMultilevel"/>
    <w:tmpl w:val="6B4CCE70"/>
    <w:lvl w:ilvl="0" w:tplc="861ED0D8">
      <w:start w:val="3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2A3D11A0"/>
    <w:multiLevelType w:val="hybridMultilevel"/>
    <w:tmpl w:val="270202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8BF00C82">
      <w:start w:val="4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DD4504A"/>
    <w:multiLevelType w:val="hybridMultilevel"/>
    <w:tmpl w:val="870C3CCC"/>
    <w:lvl w:ilvl="0" w:tplc="7C76558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EF27AA"/>
    <w:multiLevelType w:val="hybridMultilevel"/>
    <w:tmpl w:val="A78E884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E0B7759"/>
    <w:multiLevelType w:val="hybridMultilevel"/>
    <w:tmpl w:val="055856EE"/>
    <w:lvl w:ilvl="0" w:tplc="1F50C126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C877D0"/>
    <w:multiLevelType w:val="hybridMultilevel"/>
    <w:tmpl w:val="9BD81958"/>
    <w:lvl w:ilvl="0" w:tplc="37B452E6">
      <w:start w:val="4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5541596C"/>
    <w:multiLevelType w:val="hybridMultilevel"/>
    <w:tmpl w:val="7E284E4A"/>
    <w:lvl w:ilvl="0" w:tplc="DAFC96AE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0C06AC90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BDECAB34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992CCCA4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38245002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EA9624B2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05644FEE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D322378E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A240F67A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63F15B62"/>
    <w:multiLevelType w:val="hybridMultilevel"/>
    <w:tmpl w:val="F06CF7B6"/>
    <w:lvl w:ilvl="0" w:tplc="04090011">
      <w:start w:val="1"/>
      <w:numFmt w:val="decimal"/>
      <w:lvlText w:val="%1)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1A21A92"/>
    <w:multiLevelType w:val="hybridMultilevel"/>
    <w:tmpl w:val="5078628C"/>
    <w:lvl w:ilvl="0" w:tplc="465239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12348724">
    <w:abstractNumId w:val="12"/>
  </w:num>
  <w:num w:numId="2" w16cid:durableId="1163280505">
    <w:abstractNumId w:val="4"/>
  </w:num>
  <w:num w:numId="3" w16cid:durableId="1136800474">
    <w:abstractNumId w:val="9"/>
  </w:num>
  <w:num w:numId="4" w16cid:durableId="1415275609">
    <w:abstractNumId w:val="8"/>
  </w:num>
  <w:num w:numId="5" w16cid:durableId="545945492">
    <w:abstractNumId w:val="10"/>
  </w:num>
  <w:num w:numId="6" w16cid:durableId="280838980">
    <w:abstractNumId w:val="11"/>
  </w:num>
  <w:num w:numId="7" w16cid:durableId="308756012">
    <w:abstractNumId w:val="1"/>
  </w:num>
  <w:num w:numId="8" w16cid:durableId="2008703621">
    <w:abstractNumId w:val="7"/>
  </w:num>
  <w:num w:numId="9" w16cid:durableId="1841509392">
    <w:abstractNumId w:val="6"/>
  </w:num>
  <w:num w:numId="10" w16cid:durableId="1891184118">
    <w:abstractNumId w:val="5"/>
  </w:num>
  <w:num w:numId="11" w16cid:durableId="291330356">
    <w:abstractNumId w:val="3"/>
  </w:num>
  <w:num w:numId="12" w16cid:durableId="1797068451">
    <w:abstractNumId w:val="0"/>
  </w:num>
  <w:num w:numId="13" w16cid:durableId="100821086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148B"/>
    <w:rsid w:val="000133EC"/>
    <w:rsid w:val="0002148B"/>
    <w:rsid w:val="00036A4F"/>
    <w:rsid w:val="00037423"/>
    <w:rsid w:val="0004031A"/>
    <w:rsid w:val="000523FB"/>
    <w:rsid w:val="00082145"/>
    <w:rsid w:val="00085E9F"/>
    <w:rsid w:val="00093755"/>
    <w:rsid w:val="000A5A3E"/>
    <w:rsid w:val="000A76E3"/>
    <w:rsid w:val="000B16D3"/>
    <w:rsid w:val="000E2685"/>
    <w:rsid w:val="000F208D"/>
    <w:rsid w:val="000F7160"/>
    <w:rsid w:val="0010165D"/>
    <w:rsid w:val="00125435"/>
    <w:rsid w:val="00133345"/>
    <w:rsid w:val="001342D9"/>
    <w:rsid w:val="00142FC5"/>
    <w:rsid w:val="00144732"/>
    <w:rsid w:val="001450D6"/>
    <w:rsid w:val="00146305"/>
    <w:rsid w:val="001477A7"/>
    <w:rsid w:val="00164629"/>
    <w:rsid w:val="00191469"/>
    <w:rsid w:val="00193671"/>
    <w:rsid w:val="001B4468"/>
    <w:rsid w:val="001D5B96"/>
    <w:rsid w:val="001F1DCD"/>
    <w:rsid w:val="0021533E"/>
    <w:rsid w:val="00227930"/>
    <w:rsid w:val="002456F1"/>
    <w:rsid w:val="00255EFA"/>
    <w:rsid w:val="00275ABD"/>
    <w:rsid w:val="002821DE"/>
    <w:rsid w:val="00286CB2"/>
    <w:rsid w:val="002A1CD8"/>
    <w:rsid w:val="002C1CF3"/>
    <w:rsid w:val="002C6306"/>
    <w:rsid w:val="002E1FCB"/>
    <w:rsid w:val="002F5DB8"/>
    <w:rsid w:val="002F7135"/>
    <w:rsid w:val="003058F0"/>
    <w:rsid w:val="00312B6C"/>
    <w:rsid w:val="00315F2E"/>
    <w:rsid w:val="00316F77"/>
    <w:rsid w:val="00337ED1"/>
    <w:rsid w:val="0034648E"/>
    <w:rsid w:val="0035735C"/>
    <w:rsid w:val="00357FDD"/>
    <w:rsid w:val="003A56E5"/>
    <w:rsid w:val="003C283D"/>
    <w:rsid w:val="003F24E3"/>
    <w:rsid w:val="003F4BDE"/>
    <w:rsid w:val="00440B4B"/>
    <w:rsid w:val="00447F01"/>
    <w:rsid w:val="00470C43"/>
    <w:rsid w:val="00470C6F"/>
    <w:rsid w:val="00483614"/>
    <w:rsid w:val="00485829"/>
    <w:rsid w:val="004A6F49"/>
    <w:rsid w:val="004C0D64"/>
    <w:rsid w:val="004D5987"/>
    <w:rsid w:val="004E18B6"/>
    <w:rsid w:val="004E4D7A"/>
    <w:rsid w:val="004F5DC6"/>
    <w:rsid w:val="005178A3"/>
    <w:rsid w:val="00517FA8"/>
    <w:rsid w:val="00521028"/>
    <w:rsid w:val="00534DF5"/>
    <w:rsid w:val="005477CF"/>
    <w:rsid w:val="00554D25"/>
    <w:rsid w:val="005608BF"/>
    <w:rsid w:val="00572393"/>
    <w:rsid w:val="005C4830"/>
    <w:rsid w:val="005E233B"/>
    <w:rsid w:val="005E7828"/>
    <w:rsid w:val="005F04EE"/>
    <w:rsid w:val="005F4E8C"/>
    <w:rsid w:val="00603749"/>
    <w:rsid w:val="00607F6D"/>
    <w:rsid w:val="00614F34"/>
    <w:rsid w:val="00617F51"/>
    <w:rsid w:val="006338AF"/>
    <w:rsid w:val="00644E85"/>
    <w:rsid w:val="006529D2"/>
    <w:rsid w:val="00654F30"/>
    <w:rsid w:val="00656201"/>
    <w:rsid w:val="00692E0E"/>
    <w:rsid w:val="006A0895"/>
    <w:rsid w:val="006A62A6"/>
    <w:rsid w:val="006B0208"/>
    <w:rsid w:val="006C2733"/>
    <w:rsid w:val="00711F21"/>
    <w:rsid w:val="0076337B"/>
    <w:rsid w:val="00775795"/>
    <w:rsid w:val="007C4CCF"/>
    <w:rsid w:val="007D56F3"/>
    <w:rsid w:val="008216D6"/>
    <w:rsid w:val="00825906"/>
    <w:rsid w:val="008445A4"/>
    <w:rsid w:val="00845CD8"/>
    <w:rsid w:val="008469B1"/>
    <w:rsid w:val="008653F2"/>
    <w:rsid w:val="00876620"/>
    <w:rsid w:val="008A3B5C"/>
    <w:rsid w:val="008B6EC2"/>
    <w:rsid w:val="008D2AC0"/>
    <w:rsid w:val="009015A8"/>
    <w:rsid w:val="00920868"/>
    <w:rsid w:val="00931960"/>
    <w:rsid w:val="00966527"/>
    <w:rsid w:val="009A4A64"/>
    <w:rsid w:val="009B10B9"/>
    <w:rsid w:val="009C6B43"/>
    <w:rsid w:val="009E229D"/>
    <w:rsid w:val="009F1807"/>
    <w:rsid w:val="009F2E76"/>
    <w:rsid w:val="009F7349"/>
    <w:rsid w:val="00A16202"/>
    <w:rsid w:val="00A43FFD"/>
    <w:rsid w:val="00A621C8"/>
    <w:rsid w:val="00A934FB"/>
    <w:rsid w:val="00AA7A22"/>
    <w:rsid w:val="00AB7C7A"/>
    <w:rsid w:val="00AC49C2"/>
    <w:rsid w:val="00AF0A5F"/>
    <w:rsid w:val="00B07EEF"/>
    <w:rsid w:val="00B11E0B"/>
    <w:rsid w:val="00B25353"/>
    <w:rsid w:val="00B26AA4"/>
    <w:rsid w:val="00B50D7E"/>
    <w:rsid w:val="00B553AB"/>
    <w:rsid w:val="00B6079E"/>
    <w:rsid w:val="00B83792"/>
    <w:rsid w:val="00BA1224"/>
    <w:rsid w:val="00BC489C"/>
    <w:rsid w:val="00BE1027"/>
    <w:rsid w:val="00BE2CE7"/>
    <w:rsid w:val="00BF6EE7"/>
    <w:rsid w:val="00C22BDB"/>
    <w:rsid w:val="00C25CAC"/>
    <w:rsid w:val="00C61424"/>
    <w:rsid w:val="00CA076B"/>
    <w:rsid w:val="00CA5FA2"/>
    <w:rsid w:val="00CC3959"/>
    <w:rsid w:val="00CC3BC7"/>
    <w:rsid w:val="00CF5E94"/>
    <w:rsid w:val="00D02262"/>
    <w:rsid w:val="00D14D42"/>
    <w:rsid w:val="00D314FF"/>
    <w:rsid w:val="00D41D38"/>
    <w:rsid w:val="00D42FDF"/>
    <w:rsid w:val="00D7666C"/>
    <w:rsid w:val="00D876BA"/>
    <w:rsid w:val="00DB42A9"/>
    <w:rsid w:val="00DC01D0"/>
    <w:rsid w:val="00DC330B"/>
    <w:rsid w:val="00DC4468"/>
    <w:rsid w:val="00DF0476"/>
    <w:rsid w:val="00E15CFB"/>
    <w:rsid w:val="00E21830"/>
    <w:rsid w:val="00E30592"/>
    <w:rsid w:val="00E30E08"/>
    <w:rsid w:val="00E76DCD"/>
    <w:rsid w:val="00E82982"/>
    <w:rsid w:val="00ED5407"/>
    <w:rsid w:val="00ED667D"/>
    <w:rsid w:val="00EE206E"/>
    <w:rsid w:val="00EE4481"/>
    <w:rsid w:val="00EE68E7"/>
    <w:rsid w:val="00EE7EF7"/>
    <w:rsid w:val="00F626A2"/>
    <w:rsid w:val="00F7069E"/>
    <w:rsid w:val="00F9303B"/>
    <w:rsid w:val="00FA00A3"/>
    <w:rsid w:val="00FD12FF"/>
    <w:rsid w:val="00FE3815"/>
    <w:rsid w:val="00FE5254"/>
    <w:rsid w:val="00FF42CB"/>
    <w:rsid w:val="00FF75C0"/>
    <w:rsid w:val="0F9E354E"/>
    <w:rsid w:val="13823E31"/>
    <w:rsid w:val="15F635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31E5B21A"/>
  <w15:docId w15:val="{533CF789-CFA2-4537-A80D-798E54B82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styleId="a5">
    <w:name w:val="page number"/>
    <w:basedOn w:val="a0"/>
    <w:qFormat/>
  </w:style>
  <w:style w:type="character" w:customStyle="1" w:styleId="a4">
    <w:name w:val="页脚 字符"/>
    <w:basedOn w:val="a0"/>
    <w:link w:val="a3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FF42C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F42CB"/>
    <w:rPr>
      <w:kern w:val="2"/>
      <w:sz w:val="18"/>
      <w:szCs w:val="18"/>
    </w:rPr>
  </w:style>
  <w:style w:type="paragraph" w:styleId="a8">
    <w:name w:val="List Paragraph"/>
    <w:basedOn w:val="a"/>
    <w:uiPriority w:val="99"/>
    <w:qFormat/>
    <w:rsid w:val="00CC3959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316F77"/>
    <w:rPr>
      <w:color w:val="0000FF" w:themeColor="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316F7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966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216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54340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11785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660020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59295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81105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8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67423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8055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057917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2522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9441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79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99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412218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293073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31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8525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89932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77849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45356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37451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614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85429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46702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418676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98464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74477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05758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21992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636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47734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</w:div>
        <w:div w:id="643513730">
          <w:marLeft w:val="0"/>
          <w:marRight w:val="0"/>
          <w:marTop w:val="0"/>
          <w:marBottom w:val="0"/>
          <w:divBdr>
            <w:top w:val="single" w:sz="2" w:space="0" w:color="D9D9E3"/>
            <w:left w:val="single" w:sz="2" w:space="0" w:color="D9D9E3"/>
            <w:bottom w:val="single" w:sz="2" w:space="0" w:color="D9D9E3"/>
            <w:right w:val="single" w:sz="2" w:space="0" w:color="D9D9E3"/>
          </w:divBdr>
          <w:divsChild>
            <w:div w:id="1554997129">
              <w:marLeft w:val="0"/>
              <w:marRight w:val="0"/>
              <w:marTop w:val="0"/>
              <w:marBottom w:val="0"/>
              <w:divBdr>
                <w:top w:val="single" w:sz="2" w:space="0" w:color="D9D9E3"/>
                <w:left w:val="single" w:sz="2" w:space="0" w:color="D9D9E3"/>
                <w:bottom w:val="single" w:sz="2" w:space="0" w:color="D9D9E3"/>
                <w:right w:val="single" w:sz="2" w:space="0" w:color="D9D9E3"/>
              </w:divBdr>
              <w:divsChild>
                <w:div w:id="408382027">
                  <w:marLeft w:val="0"/>
                  <w:marRight w:val="0"/>
                  <w:marTop w:val="0"/>
                  <w:marBottom w:val="0"/>
                  <w:divBdr>
                    <w:top w:val="single" w:sz="2" w:space="0" w:color="D9D9E3"/>
                    <w:left w:val="single" w:sz="2" w:space="0" w:color="D9D9E3"/>
                    <w:bottom w:val="single" w:sz="2" w:space="0" w:color="D9D9E3"/>
                    <w:right w:val="single" w:sz="2" w:space="0" w:color="D9D9E3"/>
                  </w:divBdr>
                  <w:divsChild>
                    <w:div w:id="141539487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0" w:color="D9D9E3"/>
                        <w:left w:val="single" w:sz="2" w:space="0" w:color="D9D9E3"/>
                        <w:bottom w:val="single" w:sz="2" w:space="0" w:color="D9D9E3"/>
                        <w:right w:val="single" w:sz="2" w:space="0" w:color="D9D9E3"/>
                      </w:divBdr>
                    </w:div>
                  </w:divsChild>
                </w:div>
              </w:divsChild>
            </w:div>
          </w:divsChild>
        </w:div>
      </w:divsChild>
    </w:div>
    <w:div w:id="1177234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4755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027013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37628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624718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70591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135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94215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75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153578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88343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467107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03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44122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04662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12892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848935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97603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93061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1729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69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120199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55937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931072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4459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5862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541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0655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797440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856943">
          <w:marLeft w:val="21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68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180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47114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98808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04536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206398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21" Type="http://schemas.openxmlformats.org/officeDocument/2006/relationships/package" Target="embeddings/Microsoft_Visio_Drawing.vsdx"/><Relationship Id="rId34" Type="http://schemas.openxmlformats.org/officeDocument/2006/relationships/oleObject" Target="embeddings/Microsoft_Visio_2003-2010_Drawing1.vsd"/><Relationship Id="rId7" Type="http://schemas.openxmlformats.org/officeDocument/2006/relationships/endnotes" Target="endnotes.xml"/><Relationship Id="rId12" Type="http://schemas.openxmlformats.org/officeDocument/2006/relationships/hyperlink" Target="https://www.runoob.com/php/php-tutorial.html" TargetMode="External"/><Relationship Id="rId17" Type="http://schemas.openxmlformats.org/officeDocument/2006/relationships/hyperlink" Target="https://uniapp.dcloud.io/README" TargetMode="External"/><Relationship Id="rId25" Type="http://schemas.openxmlformats.org/officeDocument/2006/relationships/package" Target="embeddings/Microsoft_Visio_Drawing2.vsdx"/><Relationship Id="rId33" Type="http://schemas.openxmlformats.org/officeDocument/2006/relationships/image" Target="media/image10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cn.vuejs.org/v2/guide/" TargetMode="External"/><Relationship Id="rId20" Type="http://schemas.openxmlformats.org/officeDocument/2006/relationships/image" Target="media/image4.emf"/><Relationship Id="rId29" Type="http://schemas.openxmlformats.org/officeDocument/2006/relationships/oleObject" Target="embeddings/Microsoft_Visio_2003-2010_Drawing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w3school.com.cn/php/php_mysql_connect.asp" TargetMode="External"/><Relationship Id="rId24" Type="http://schemas.openxmlformats.org/officeDocument/2006/relationships/image" Target="media/image6.emf"/><Relationship Id="rId32" Type="http://schemas.openxmlformats.org/officeDocument/2006/relationships/package" Target="embeddings/Microsoft_Visio_Drawing5.vsdx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nodejs.org/zh-cn/docs/guides/" TargetMode="Externa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8.emf"/><Relationship Id="rId36" Type="http://schemas.openxmlformats.org/officeDocument/2006/relationships/footer" Target="footer2.xml"/><Relationship Id="rId10" Type="http://schemas.openxmlformats.org/officeDocument/2006/relationships/hyperlink" Target="http://www.w3school.com.cn/php/index.asp" TargetMode="External"/><Relationship Id="rId19" Type="http://schemas.openxmlformats.org/officeDocument/2006/relationships/package" Target="embeddings/Microsoft_Word_Document.docx"/><Relationship Id="rId31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yperlink" Target="https://www.php.net/manual/zh/index.php" TargetMode="External"/><Relationship Id="rId14" Type="http://schemas.openxmlformats.org/officeDocument/2006/relationships/hyperlink" Target="https://helpx.adobe.com/dreamweaver/tutorials.html" TargetMode="Externa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9.emf"/><Relationship Id="rId35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8</Pages>
  <Words>610</Words>
  <Characters>3481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DZ</dc:creator>
  <cp:lastModifiedBy>Mu Chen</cp:lastModifiedBy>
  <cp:revision>59</cp:revision>
  <dcterms:created xsi:type="dcterms:W3CDTF">2024-02-29T14:44:00Z</dcterms:created>
  <dcterms:modified xsi:type="dcterms:W3CDTF">2024-12-18T13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7A3A41650DC6462EB01D6E9FA97B7CD9</vt:lpwstr>
  </property>
</Properties>
</file>